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B38B53" w14:textId="6F297D2D" w:rsidR="00E63C42" w:rsidRDefault="00E63C42" w:rsidP="00E63C42">
      <w:pPr>
        <w:tabs>
          <w:tab w:val="center" w:pos="4680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8241" behindDoc="0" locked="0" layoutInCell="1" allowOverlap="1" wp14:anchorId="4A1EFA19" wp14:editId="5FE96932">
                <wp:simplePos x="0" y="0"/>
                <wp:positionH relativeFrom="margin">
                  <wp:align>center</wp:align>
                </wp:positionH>
                <wp:positionV relativeFrom="paragraph">
                  <wp:posOffset>2396</wp:posOffset>
                </wp:positionV>
                <wp:extent cx="4772025" cy="428625"/>
                <wp:effectExtent l="0" t="0" r="28575" b="2857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72025" cy="4286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EACD3C1" w14:textId="6AB4BD7D" w:rsidR="00E63C42" w:rsidRPr="00FA37F7" w:rsidRDefault="00374FE6" w:rsidP="00E63C42">
                            <w:pPr>
                              <w:jc w:val="center"/>
                            </w:pPr>
                            <w:r>
                              <w:t>Design</w:t>
                            </w:r>
                            <w:r w:rsidR="00E63C42" w:rsidRPr="00FA37F7">
                              <w:t xml:space="preserve"> Specification Report</w:t>
                            </w:r>
                          </w:p>
                        </w:txbxContent>
                      </wps:txbx>
                      <wps:bodyPr rot="0" vert="horz" wrap="square" lIns="91440" tIns="45720" rIns="91440" bIns="45720" anchor="b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A1EFA1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.2pt;width:375.75pt;height:33.75pt;z-index:251658241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">
                <v:textbox>
                  <w:txbxContent>
                    <w:p w14:paraId="3EACD3C1" w14:textId="6AB4BD7D" w:rsidR="00E63C42" w:rsidRPr="00FA37F7" w:rsidRDefault="00374FE6" w:rsidP="00E63C42">
                      <w:pPr>
                        <w:jc w:val="center"/>
                      </w:pPr>
                      <w:r>
                        <w:t>Design</w:t>
                      </w:r>
                      <w:r w:rsidR="00E63C42" w:rsidRPr="00FA37F7">
                        <w:t xml:space="preserve"> Specification Report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sdt>
      <w:sdtPr>
        <w:id w:val="-1955315729"/>
        <w:docPartObj>
          <w:docPartGallery w:val="Cover Pages"/>
          <w:docPartUnique/>
        </w:docPartObj>
      </w:sdtPr>
      <w:sdtEndPr/>
      <w:sdtContent>
        <w:p w14:paraId="1186F38C" w14:textId="192D051A" w:rsidR="00E63C42" w:rsidRDefault="00E63C42" w:rsidP="00E63C42">
          <w:pPr>
            <w:tabs>
              <w:tab w:val="center" w:pos="4680"/>
            </w:tabs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8240" behindDoc="1" locked="0" layoutInCell="1" allowOverlap="1" wp14:anchorId="0139F4BD" wp14:editId="276EB6F3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19ED7D67" w14:textId="729D5880" w:rsidR="00E63C42" w:rsidRDefault="00E63C42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Calvert, Jadon</w:t>
                                      </w:r>
                                      <w:r w:rsidR="00975F29">
                                        <w:rPr>
                                          <w:color w:val="FFFFFF" w:themeColor="background1"/>
                                        </w:rPr>
                                        <w:t xml:space="preserve"> | Edwards, Hannah | Meadows, Micah</w:t>
                                      </w:r>
                                    </w:p>
                                  </w:sdtContent>
                                </w:sdt>
                                <w:p w14:paraId="46F08D05" w14:textId="4EC9F755" w:rsidR="00E63C42" w:rsidRDefault="00A0076F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FD6A55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CSC 440</w:t>
                                      </w:r>
                                    </w:sdtContent>
                                  </w:sdt>
                                  <w:r w:rsidR="00E63C42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FD6A55">
                                        <w:rPr>
                                          <w:color w:val="FFFFFF" w:themeColor="background1"/>
                                        </w:rPr>
                                        <w:t>Fall 2021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711CD841" w14:textId="7366D252" w:rsidR="00E63C42" w:rsidRDefault="00E63C42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 w:rsidRPr="00E63C42"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  <w:t>EKU Registrar</w:t>
                                      </w: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  <w:t xml:space="preserve"> Course and grade tracker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0139F4BD" id="Group 193" o:spid="_x0000_s1027" style="position:absolute;margin-left:0;margin-top:0;width:540.55pt;height:718.4pt;z-index:-251658240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">
                    <v:rect id="Rectangle 194" o:spid="_x0000_s1028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4472c4 [3204]" stroked="f" strokeweight="1pt"/>
                    <v:rect id="Rectangle 195" o:spid="_x0000_s1029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4472c4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19ED7D67" w14:textId="729D5880" w:rsidR="00E63C42" w:rsidRDefault="00E63C42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Calvert, Jadon</w:t>
                                </w:r>
                                <w:r w:rsidR="00975F29">
                                  <w:rPr>
                                    <w:color w:val="FFFFFF" w:themeColor="background1"/>
                                  </w:rPr>
                                  <w:t xml:space="preserve"> | Edwards, Hannah | Meadows, Micah</w:t>
                                </w:r>
                              </w:p>
                            </w:sdtContent>
                          </w:sdt>
                          <w:p w14:paraId="46F08D05" w14:textId="4EC9F755" w:rsidR="00E63C42" w:rsidRDefault="00A0076F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FD6A55">
                                  <w:rPr>
                                    <w:caps/>
                                    <w:color w:val="FFFFFF" w:themeColor="background1"/>
                                  </w:rPr>
                                  <w:t>CSC 440</w:t>
                                </w:r>
                              </w:sdtContent>
                            </w:sdt>
                            <w:r w:rsidR="00E63C42"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FD6A55">
                                  <w:rPr>
                                    <w:color w:val="FFFFFF" w:themeColor="background1"/>
                                  </w:rPr>
                                  <w:t>Fall 2021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 id="Text Box 196" o:spid="_x0000_s1030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4472C4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711CD841" w14:textId="7366D252" w:rsidR="00E63C42" w:rsidRDefault="00E63C42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r w:rsidRPr="00E63C42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>EKU Registrar</w:t>
                                </w: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 xml:space="preserve"> Course and grade tracker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  <w:r>
            <w:tab/>
          </w:r>
        </w:p>
        <w:p w14:paraId="4DC7CFBA" w14:textId="5D6D5C46" w:rsidR="00E63C42" w:rsidRDefault="00E63C42">
          <w:r>
            <w:br w:type="page"/>
          </w:r>
        </w:p>
      </w:sdtContent>
    </w:sdt>
    <w:bookmarkStart w:id="0" w:name="_Toc89193495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6857850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61FDED5" w14:textId="7D0683A6" w:rsidR="004D2AEE" w:rsidRDefault="004D2AEE" w:rsidP="00264B1C">
          <w:pPr>
            <w:pStyle w:val="Heading1"/>
            <w:numPr>
              <w:ilvl w:val="0"/>
              <w:numId w:val="0"/>
            </w:numPr>
            <w:ind w:left="360" w:hanging="360"/>
          </w:pPr>
          <w:r>
            <w:t>Table of Contents</w:t>
          </w:r>
          <w:bookmarkEnd w:id="0"/>
        </w:p>
        <w:p w14:paraId="0FFC3831" w14:textId="0B9DE86B" w:rsidR="00374FE6" w:rsidRDefault="004D2AE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9193495" w:history="1">
            <w:r w:rsidR="00374FE6" w:rsidRPr="00493FF3">
              <w:rPr>
                <w:rStyle w:val="Hyperlink"/>
                <w:noProof/>
              </w:rPr>
              <w:t>Table of Contents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495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1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5A0476D5" w14:textId="0C0A140D" w:rsidR="00374FE6" w:rsidRDefault="00A0076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89193496" w:history="1">
            <w:r w:rsidR="00374FE6" w:rsidRPr="00493FF3">
              <w:rPr>
                <w:rStyle w:val="Hyperlink"/>
                <w:noProof/>
              </w:rPr>
              <w:t>Table of Figures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496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2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784FAAB5" w14:textId="626992B9" w:rsidR="00374FE6" w:rsidRDefault="00A0076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89193497" w:history="1">
            <w:r w:rsidR="00374FE6" w:rsidRPr="00493FF3">
              <w:rPr>
                <w:rStyle w:val="Hyperlink"/>
                <w:noProof/>
              </w:rPr>
              <w:t>I.</w:t>
            </w:r>
            <w:r w:rsidR="00374FE6">
              <w:rPr>
                <w:rFonts w:eastAsiaTheme="minorEastAsia"/>
                <w:noProof/>
              </w:rPr>
              <w:tab/>
            </w:r>
            <w:r w:rsidR="00374FE6" w:rsidRPr="00493FF3">
              <w:rPr>
                <w:rStyle w:val="Hyperlink"/>
                <w:noProof/>
              </w:rPr>
              <w:t>Introduction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497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3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2354E016" w14:textId="5CAE14B1" w:rsidR="00374FE6" w:rsidRDefault="00A0076F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89193498" w:history="1">
            <w:r w:rsidR="00374FE6" w:rsidRPr="00493FF3">
              <w:rPr>
                <w:rStyle w:val="Hyperlink"/>
                <w:noProof/>
              </w:rPr>
              <w:t>A.</w:t>
            </w:r>
            <w:r w:rsidR="00374FE6">
              <w:rPr>
                <w:rFonts w:eastAsiaTheme="minorEastAsia"/>
                <w:noProof/>
              </w:rPr>
              <w:tab/>
            </w:r>
            <w:r w:rsidR="00374FE6" w:rsidRPr="00493FF3">
              <w:rPr>
                <w:rStyle w:val="Hyperlink"/>
                <w:noProof/>
              </w:rPr>
              <w:t>Problem Statement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498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3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0A256910" w14:textId="0399D94B" w:rsidR="00374FE6" w:rsidRDefault="00A0076F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89193499" w:history="1">
            <w:r w:rsidR="00374FE6" w:rsidRPr="00493FF3">
              <w:rPr>
                <w:rStyle w:val="Hyperlink"/>
                <w:noProof/>
              </w:rPr>
              <w:t>B.</w:t>
            </w:r>
            <w:r w:rsidR="00374FE6">
              <w:rPr>
                <w:rFonts w:eastAsiaTheme="minorEastAsia"/>
                <w:noProof/>
              </w:rPr>
              <w:tab/>
            </w:r>
            <w:r w:rsidR="00374FE6" w:rsidRPr="00493FF3">
              <w:rPr>
                <w:rStyle w:val="Hyperlink"/>
                <w:noProof/>
              </w:rPr>
              <w:t>Proposal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499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3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583C3FB6" w14:textId="55DFECE9" w:rsidR="00374FE6" w:rsidRDefault="00A0076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89193500" w:history="1">
            <w:r w:rsidR="00374FE6" w:rsidRPr="00493FF3">
              <w:rPr>
                <w:rStyle w:val="Hyperlink"/>
                <w:noProof/>
              </w:rPr>
              <w:t>II.</w:t>
            </w:r>
            <w:r w:rsidR="00374FE6">
              <w:rPr>
                <w:rFonts w:eastAsiaTheme="minorEastAsia"/>
                <w:noProof/>
              </w:rPr>
              <w:tab/>
            </w:r>
            <w:r w:rsidR="00374FE6" w:rsidRPr="00493FF3">
              <w:rPr>
                <w:rStyle w:val="Hyperlink"/>
                <w:noProof/>
              </w:rPr>
              <w:t>System Description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500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3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1A650C1A" w14:textId="2DDA13B3" w:rsidR="00374FE6" w:rsidRDefault="00A0076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89193501" w:history="1">
            <w:r w:rsidR="00374FE6" w:rsidRPr="00493FF3">
              <w:rPr>
                <w:rStyle w:val="Hyperlink"/>
                <w:noProof/>
              </w:rPr>
              <w:t>III.</w:t>
            </w:r>
            <w:r w:rsidR="00374FE6">
              <w:rPr>
                <w:rFonts w:eastAsiaTheme="minorEastAsia"/>
                <w:noProof/>
              </w:rPr>
              <w:tab/>
            </w:r>
            <w:r w:rsidR="00374FE6" w:rsidRPr="00493FF3">
              <w:rPr>
                <w:rStyle w:val="Hyperlink"/>
                <w:noProof/>
              </w:rPr>
              <w:t>System Requirements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501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3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318DF2E6" w14:textId="77838C4E" w:rsidR="00374FE6" w:rsidRDefault="00A0076F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89193502" w:history="1">
            <w:r w:rsidR="00374FE6" w:rsidRPr="00493FF3">
              <w:rPr>
                <w:rStyle w:val="Hyperlink"/>
                <w:noProof/>
              </w:rPr>
              <w:t>A.</w:t>
            </w:r>
            <w:r w:rsidR="00374FE6">
              <w:rPr>
                <w:rFonts w:eastAsiaTheme="minorEastAsia"/>
                <w:noProof/>
              </w:rPr>
              <w:tab/>
            </w:r>
            <w:r w:rsidR="00374FE6" w:rsidRPr="00493FF3">
              <w:rPr>
                <w:rStyle w:val="Hyperlink"/>
                <w:noProof/>
              </w:rPr>
              <w:t>Functional Requirements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502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3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2DAC36E6" w14:textId="5534D899" w:rsidR="00374FE6" w:rsidRDefault="00A0076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89193503" w:history="1">
            <w:r w:rsidR="00374FE6" w:rsidRPr="00493FF3">
              <w:rPr>
                <w:rStyle w:val="Hyperlink"/>
                <w:noProof/>
              </w:rPr>
              <w:t>IV.</w:t>
            </w:r>
            <w:r w:rsidR="00374FE6">
              <w:rPr>
                <w:rFonts w:eastAsiaTheme="minorEastAsia"/>
                <w:noProof/>
              </w:rPr>
              <w:tab/>
            </w:r>
            <w:r w:rsidR="00374FE6" w:rsidRPr="00493FF3">
              <w:rPr>
                <w:rStyle w:val="Hyperlink"/>
                <w:noProof/>
              </w:rPr>
              <w:t>Use Case Diagram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503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10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42C2EB1F" w14:textId="6AE4DC1E" w:rsidR="00374FE6" w:rsidRDefault="00A0076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89193504" w:history="1">
            <w:r w:rsidR="00374FE6" w:rsidRPr="00493FF3">
              <w:rPr>
                <w:rStyle w:val="Hyperlink"/>
                <w:noProof/>
              </w:rPr>
              <w:t>V.</w:t>
            </w:r>
            <w:r w:rsidR="00374FE6">
              <w:rPr>
                <w:rFonts w:eastAsiaTheme="minorEastAsia"/>
                <w:noProof/>
              </w:rPr>
              <w:tab/>
            </w:r>
            <w:r w:rsidR="00374FE6" w:rsidRPr="00493FF3">
              <w:rPr>
                <w:rStyle w:val="Hyperlink"/>
                <w:noProof/>
              </w:rPr>
              <w:t>Class Diagram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504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11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4AC2EEBC" w14:textId="3BFD1B43" w:rsidR="00374FE6" w:rsidRDefault="00A0076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89193505" w:history="1">
            <w:r w:rsidR="00374FE6" w:rsidRPr="00493FF3">
              <w:rPr>
                <w:rStyle w:val="Hyperlink"/>
                <w:noProof/>
              </w:rPr>
              <w:t>VI.</w:t>
            </w:r>
            <w:r w:rsidR="00374FE6">
              <w:rPr>
                <w:rFonts w:eastAsiaTheme="minorEastAsia"/>
                <w:noProof/>
              </w:rPr>
              <w:tab/>
            </w:r>
            <w:r w:rsidR="00374FE6" w:rsidRPr="00493FF3">
              <w:rPr>
                <w:rStyle w:val="Hyperlink"/>
                <w:noProof/>
              </w:rPr>
              <w:t>Sequence Diagrams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505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12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334D8068" w14:textId="203E9491" w:rsidR="00374FE6" w:rsidRDefault="00A0076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89193506" w:history="1">
            <w:r w:rsidR="00374FE6" w:rsidRPr="00493FF3">
              <w:rPr>
                <w:rStyle w:val="Hyperlink"/>
                <w:noProof/>
              </w:rPr>
              <w:t>VII.</w:t>
            </w:r>
            <w:r w:rsidR="00374FE6">
              <w:rPr>
                <w:rFonts w:eastAsiaTheme="minorEastAsia"/>
                <w:noProof/>
              </w:rPr>
              <w:tab/>
            </w:r>
            <w:r w:rsidR="00374FE6" w:rsidRPr="00493FF3">
              <w:rPr>
                <w:rStyle w:val="Hyperlink"/>
                <w:noProof/>
              </w:rPr>
              <w:t>State Diagram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506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13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3F43F504" w14:textId="4C5BBD6F" w:rsidR="00374FE6" w:rsidRDefault="00A0076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89193507" w:history="1">
            <w:r w:rsidR="00374FE6" w:rsidRPr="00493FF3">
              <w:rPr>
                <w:rStyle w:val="Hyperlink"/>
                <w:noProof/>
              </w:rPr>
              <w:t>VIII.</w:t>
            </w:r>
            <w:r w:rsidR="00374FE6">
              <w:rPr>
                <w:rFonts w:eastAsiaTheme="minorEastAsia"/>
                <w:noProof/>
              </w:rPr>
              <w:tab/>
            </w:r>
            <w:r w:rsidR="00374FE6" w:rsidRPr="00493FF3">
              <w:rPr>
                <w:rStyle w:val="Hyperlink"/>
                <w:noProof/>
              </w:rPr>
              <w:t>Activity Diagrams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507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14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2D1B6F20" w14:textId="1BAA5B17" w:rsidR="00374FE6" w:rsidRDefault="00A0076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89193508" w:history="1">
            <w:r w:rsidR="00374FE6" w:rsidRPr="00493FF3">
              <w:rPr>
                <w:rStyle w:val="Hyperlink"/>
                <w:noProof/>
              </w:rPr>
              <w:t>IX.</w:t>
            </w:r>
            <w:r w:rsidR="00374FE6">
              <w:rPr>
                <w:rFonts w:eastAsiaTheme="minorEastAsia"/>
                <w:noProof/>
              </w:rPr>
              <w:tab/>
            </w:r>
            <w:r w:rsidR="00374FE6" w:rsidRPr="00493FF3">
              <w:rPr>
                <w:rStyle w:val="Hyperlink"/>
                <w:noProof/>
              </w:rPr>
              <w:t>Database Design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508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20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1082DBD8" w14:textId="023BE347" w:rsidR="00374FE6" w:rsidRDefault="00A0076F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89193509" w:history="1">
            <w:r w:rsidR="00374FE6" w:rsidRPr="00493FF3">
              <w:rPr>
                <w:rStyle w:val="Hyperlink"/>
                <w:noProof/>
              </w:rPr>
              <w:t>A.</w:t>
            </w:r>
            <w:r w:rsidR="00374FE6">
              <w:rPr>
                <w:rFonts w:eastAsiaTheme="minorEastAsia"/>
                <w:noProof/>
              </w:rPr>
              <w:tab/>
            </w:r>
            <w:r w:rsidR="00374FE6" w:rsidRPr="00493FF3">
              <w:rPr>
                <w:rStyle w:val="Hyperlink"/>
                <w:noProof/>
              </w:rPr>
              <w:t>ER Schema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509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20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0738B04F" w14:textId="3184992E" w:rsidR="00374FE6" w:rsidRDefault="00A0076F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89193510" w:history="1">
            <w:r w:rsidR="00374FE6" w:rsidRPr="00493FF3">
              <w:rPr>
                <w:rStyle w:val="Hyperlink"/>
                <w:noProof/>
              </w:rPr>
              <w:t>B.</w:t>
            </w:r>
            <w:r w:rsidR="00374FE6">
              <w:rPr>
                <w:rFonts w:eastAsiaTheme="minorEastAsia"/>
                <w:noProof/>
              </w:rPr>
              <w:tab/>
            </w:r>
            <w:r w:rsidR="00374FE6" w:rsidRPr="00493FF3">
              <w:rPr>
                <w:rStyle w:val="Hyperlink"/>
                <w:noProof/>
              </w:rPr>
              <w:t>Table Schema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510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20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24D07B13" w14:textId="31BC074D" w:rsidR="00374FE6" w:rsidRDefault="00A0076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89193511" w:history="1">
            <w:r w:rsidR="00374FE6" w:rsidRPr="00493FF3">
              <w:rPr>
                <w:rStyle w:val="Hyperlink"/>
                <w:noProof/>
              </w:rPr>
              <w:t>X.</w:t>
            </w:r>
            <w:r w:rsidR="00374FE6">
              <w:rPr>
                <w:rFonts w:eastAsiaTheme="minorEastAsia"/>
                <w:noProof/>
              </w:rPr>
              <w:tab/>
            </w:r>
            <w:r w:rsidR="00374FE6" w:rsidRPr="00493FF3">
              <w:rPr>
                <w:rStyle w:val="Hyperlink"/>
                <w:noProof/>
              </w:rPr>
              <w:t>Conclusion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511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20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6D0E6077" w14:textId="34D59C0A" w:rsidR="00374FE6" w:rsidRDefault="00A0076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89193512" w:history="1">
            <w:r w:rsidR="00374FE6" w:rsidRPr="00493FF3">
              <w:rPr>
                <w:rStyle w:val="Hyperlink"/>
                <w:noProof/>
              </w:rPr>
              <w:t>XI.</w:t>
            </w:r>
            <w:r w:rsidR="00374FE6">
              <w:rPr>
                <w:rFonts w:eastAsiaTheme="minorEastAsia"/>
                <w:noProof/>
              </w:rPr>
              <w:tab/>
            </w:r>
            <w:r w:rsidR="00374FE6" w:rsidRPr="00493FF3">
              <w:rPr>
                <w:rStyle w:val="Hyperlink"/>
                <w:noProof/>
              </w:rPr>
              <w:t>Data Dictionary</w:t>
            </w:r>
            <w:r w:rsidR="00374FE6">
              <w:rPr>
                <w:noProof/>
                <w:webHidden/>
              </w:rPr>
              <w:tab/>
            </w:r>
            <w:r w:rsidR="00374FE6">
              <w:rPr>
                <w:noProof/>
                <w:webHidden/>
              </w:rPr>
              <w:fldChar w:fldCharType="begin"/>
            </w:r>
            <w:r w:rsidR="00374FE6">
              <w:rPr>
                <w:noProof/>
                <w:webHidden/>
              </w:rPr>
              <w:instrText xml:space="preserve"> PAGEREF _Toc89193512 \h </w:instrText>
            </w:r>
            <w:r w:rsidR="00374FE6">
              <w:rPr>
                <w:noProof/>
                <w:webHidden/>
              </w:rPr>
            </w:r>
            <w:r w:rsidR="00374FE6">
              <w:rPr>
                <w:noProof/>
                <w:webHidden/>
              </w:rPr>
              <w:fldChar w:fldCharType="separate"/>
            </w:r>
            <w:r w:rsidR="00374FE6">
              <w:rPr>
                <w:noProof/>
                <w:webHidden/>
              </w:rPr>
              <w:t>21</w:t>
            </w:r>
            <w:r w:rsidR="00374FE6">
              <w:rPr>
                <w:noProof/>
                <w:webHidden/>
              </w:rPr>
              <w:fldChar w:fldCharType="end"/>
            </w:r>
          </w:hyperlink>
        </w:p>
        <w:p w14:paraId="3FB491BB" w14:textId="5B97A9E4" w:rsidR="004D2AEE" w:rsidRDefault="004D2AEE">
          <w:r>
            <w:rPr>
              <w:b/>
              <w:bCs/>
              <w:noProof/>
            </w:rPr>
            <w:fldChar w:fldCharType="end"/>
          </w:r>
        </w:p>
      </w:sdtContent>
    </w:sdt>
    <w:p w14:paraId="773D27D9" w14:textId="4AD3F879" w:rsidR="004D2AEE" w:rsidRDefault="004D2AEE">
      <w:r>
        <w:br w:type="page"/>
      </w:r>
    </w:p>
    <w:p w14:paraId="40F00E7A" w14:textId="53399BAA" w:rsidR="00676318" w:rsidRDefault="0044537F" w:rsidP="00264B1C">
      <w:pPr>
        <w:pStyle w:val="Heading1"/>
        <w:numPr>
          <w:ilvl w:val="0"/>
          <w:numId w:val="0"/>
        </w:numPr>
        <w:ind w:left="360" w:hanging="360"/>
      </w:pPr>
      <w:bookmarkStart w:id="1" w:name="_Toc89193496"/>
      <w:r>
        <w:lastRenderedPageBreak/>
        <w:t>Table of Figures</w:t>
      </w:r>
      <w:bookmarkEnd w:id="1"/>
    </w:p>
    <w:p w14:paraId="5B0A1032" w14:textId="4C7BB1A1" w:rsidR="00374FE6" w:rsidRDefault="00AD4193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89193513" w:history="1">
        <w:r w:rsidR="00374FE6" w:rsidRPr="000F3E15">
          <w:rPr>
            <w:rStyle w:val="Hyperlink"/>
            <w:noProof/>
          </w:rPr>
          <w:t>Figure I - Import Files Page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13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4</w:t>
        </w:r>
        <w:r w:rsidR="00374FE6">
          <w:rPr>
            <w:noProof/>
            <w:webHidden/>
          </w:rPr>
          <w:fldChar w:fldCharType="end"/>
        </w:r>
      </w:hyperlink>
    </w:p>
    <w:p w14:paraId="2C1C2B87" w14:textId="1212B4BE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14" w:history="1">
        <w:r w:rsidR="00374FE6" w:rsidRPr="000F3E15">
          <w:rPr>
            <w:rStyle w:val="Hyperlink"/>
            <w:noProof/>
          </w:rPr>
          <w:t>Figure II - Search Page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14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4</w:t>
        </w:r>
        <w:r w:rsidR="00374FE6">
          <w:rPr>
            <w:noProof/>
            <w:webHidden/>
          </w:rPr>
          <w:fldChar w:fldCharType="end"/>
        </w:r>
      </w:hyperlink>
    </w:p>
    <w:p w14:paraId="4FBE99F5" w14:textId="423BEC4A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15" w:history="1">
        <w:r w:rsidR="00374FE6" w:rsidRPr="000F3E15">
          <w:rPr>
            <w:rStyle w:val="Hyperlink"/>
            <w:noProof/>
          </w:rPr>
          <w:t>Figure III - Select Student from Table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15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5</w:t>
        </w:r>
        <w:r w:rsidR="00374FE6">
          <w:rPr>
            <w:noProof/>
            <w:webHidden/>
          </w:rPr>
          <w:fldChar w:fldCharType="end"/>
        </w:r>
      </w:hyperlink>
    </w:p>
    <w:p w14:paraId="5E252385" w14:textId="74B245DA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16" w:history="1">
        <w:r w:rsidR="00374FE6" w:rsidRPr="000F3E15">
          <w:rPr>
            <w:rStyle w:val="Hyperlink"/>
            <w:noProof/>
          </w:rPr>
          <w:t>Figure IV - Add Grade Form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16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5</w:t>
        </w:r>
        <w:r w:rsidR="00374FE6">
          <w:rPr>
            <w:noProof/>
            <w:webHidden/>
          </w:rPr>
          <w:fldChar w:fldCharType="end"/>
        </w:r>
      </w:hyperlink>
    </w:p>
    <w:p w14:paraId="51D08526" w14:textId="6FD33A98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17" w:history="1">
        <w:r w:rsidR="00374FE6" w:rsidRPr="000F3E15">
          <w:rPr>
            <w:rStyle w:val="Hyperlink"/>
            <w:noProof/>
          </w:rPr>
          <w:t>Figure V - Select Student from Table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17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6</w:t>
        </w:r>
        <w:r w:rsidR="00374FE6">
          <w:rPr>
            <w:noProof/>
            <w:webHidden/>
          </w:rPr>
          <w:fldChar w:fldCharType="end"/>
        </w:r>
      </w:hyperlink>
    </w:p>
    <w:p w14:paraId="4790E8DB" w14:textId="14748662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18" w:history="1">
        <w:r w:rsidR="00374FE6" w:rsidRPr="000F3E15">
          <w:rPr>
            <w:rStyle w:val="Hyperlink"/>
            <w:noProof/>
          </w:rPr>
          <w:t>Figure VI - Edit Grade Form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18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6</w:t>
        </w:r>
        <w:r w:rsidR="00374FE6">
          <w:rPr>
            <w:noProof/>
            <w:webHidden/>
          </w:rPr>
          <w:fldChar w:fldCharType="end"/>
        </w:r>
      </w:hyperlink>
    </w:p>
    <w:p w14:paraId="1D420289" w14:textId="77FDCDA6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19" w:history="1">
        <w:r w:rsidR="00374FE6" w:rsidRPr="000F3E15">
          <w:rPr>
            <w:rStyle w:val="Hyperlink"/>
            <w:noProof/>
          </w:rPr>
          <w:t>Figure VII - Select Student from Table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19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7</w:t>
        </w:r>
        <w:r w:rsidR="00374FE6">
          <w:rPr>
            <w:noProof/>
            <w:webHidden/>
          </w:rPr>
          <w:fldChar w:fldCharType="end"/>
        </w:r>
      </w:hyperlink>
    </w:p>
    <w:p w14:paraId="0868079B" w14:textId="36781A68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20" w:history="1">
        <w:r w:rsidR="00374FE6" w:rsidRPr="000F3E15">
          <w:rPr>
            <w:rStyle w:val="Hyperlink"/>
            <w:noProof/>
          </w:rPr>
          <w:t>Figure VIII - Edit Grade Form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20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8</w:t>
        </w:r>
        <w:r w:rsidR="00374FE6">
          <w:rPr>
            <w:noProof/>
            <w:webHidden/>
          </w:rPr>
          <w:fldChar w:fldCharType="end"/>
        </w:r>
      </w:hyperlink>
    </w:p>
    <w:p w14:paraId="19F883E0" w14:textId="6FC49E70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21" w:history="1">
        <w:r w:rsidR="00374FE6" w:rsidRPr="000F3E15">
          <w:rPr>
            <w:rStyle w:val="Hyperlink"/>
            <w:noProof/>
          </w:rPr>
          <w:t>Figure IX - Delete Grade Confirmation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21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8</w:t>
        </w:r>
        <w:r w:rsidR="00374FE6">
          <w:rPr>
            <w:noProof/>
            <w:webHidden/>
          </w:rPr>
          <w:fldChar w:fldCharType="end"/>
        </w:r>
      </w:hyperlink>
    </w:p>
    <w:p w14:paraId="6DE7F58C" w14:textId="12724C11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22" w:history="1">
        <w:r w:rsidR="00374FE6" w:rsidRPr="000F3E15">
          <w:rPr>
            <w:rStyle w:val="Hyperlink"/>
            <w:noProof/>
          </w:rPr>
          <w:t>Figure X - Select Student from Table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22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9</w:t>
        </w:r>
        <w:r w:rsidR="00374FE6">
          <w:rPr>
            <w:noProof/>
            <w:webHidden/>
          </w:rPr>
          <w:fldChar w:fldCharType="end"/>
        </w:r>
      </w:hyperlink>
    </w:p>
    <w:p w14:paraId="76C3FF81" w14:textId="391D0821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23" w:history="1">
        <w:r w:rsidR="00374FE6" w:rsidRPr="000F3E15">
          <w:rPr>
            <w:rStyle w:val="Hyperlink"/>
            <w:noProof/>
          </w:rPr>
          <w:t>Figure XI – Save File Dialog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23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9</w:t>
        </w:r>
        <w:r w:rsidR="00374FE6">
          <w:rPr>
            <w:noProof/>
            <w:webHidden/>
          </w:rPr>
          <w:fldChar w:fldCharType="end"/>
        </w:r>
      </w:hyperlink>
    </w:p>
    <w:p w14:paraId="582DFD9C" w14:textId="56D0E4EA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24" w:history="1">
        <w:r w:rsidR="00374FE6" w:rsidRPr="000F3E15">
          <w:rPr>
            <w:rStyle w:val="Hyperlink"/>
            <w:noProof/>
          </w:rPr>
          <w:t>Figure XII - Use Case Diagram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24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10</w:t>
        </w:r>
        <w:r w:rsidR="00374FE6">
          <w:rPr>
            <w:noProof/>
            <w:webHidden/>
          </w:rPr>
          <w:fldChar w:fldCharType="end"/>
        </w:r>
      </w:hyperlink>
    </w:p>
    <w:p w14:paraId="77672C59" w14:textId="6EF4EFB7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25" w:history="1">
        <w:r w:rsidR="00374FE6" w:rsidRPr="000F3E15">
          <w:rPr>
            <w:rStyle w:val="Hyperlink"/>
            <w:noProof/>
          </w:rPr>
          <w:t>Figure XIII - Class Diagram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25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11</w:t>
        </w:r>
        <w:r w:rsidR="00374FE6">
          <w:rPr>
            <w:noProof/>
            <w:webHidden/>
          </w:rPr>
          <w:fldChar w:fldCharType="end"/>
        </w:r>
      </w:hyperlink>
    </w:p>
    <w:p w14:paraId="4C1D5B00" w14:textId="48973526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26" w:history="1">
        <w:r w:rsidR="00374FE6" w:rsidRPr="000F3E15">
          <w:rPr>
            <w:rStyle w:val="Hyperlink"/>
            <w:noProof/>
          </w:rPr>
          <w:t>Figure XIV - Sequence Diagram for Use Case Add Grade Files to Database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26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12</w:t>
        </w:r>
        <w:r w:rsidR="00374FE6">
          <w:rPr>
            <w:noProof/>
            <w:webHidden/>
          </w:rPr>
          <w:fldChar w:fldCharType="end"/>
        </w:r>
      </w:hyperlink>
    </w:p>
    <w:p w14:paraId="1D38F4D4" w14:textId="02E77AA2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27" w:history="1">
        <w:r w:rsidR="00374FE6" w:rsidRPr="000F3E15">
          <w:rPr>
            <w:rStyle w:val="Hyperlink"/>
            <w:noProof/>
          </w:rPr>
          <w:t>Figure XV - Sequence Diagram for Use Case Remove a Grade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27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12</w:t>
        </w:r>
        <w:r w:rsidR="00374FE6">
          <w:rPr>
            <w:noProof/>
            <w:webHidden/>
          </w:rPr>
          <w:fldChar w:fldCharType="end"/>
        </w:r>
      </w:hyperlink>
    </w:p>
    <w:p w14:paraId="2D153D16" w14:textId="26D25F69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28" w:history="1">
        <w:r w:rsidR="00374FE6" w:rsidRPr="000F3E15">
          <w:rPr>
            <w:rStyle w:val="Hyperlink"/>
            <w:noProof/>
          </w:rPr>
          <w:t>Figure XVI - State Diagram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28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13</w:t>
        </w:r>
        <w:r w:rsidR="00374FE6">
          <w:rPr>
            <w:noProof/>
            <w:webHidden/>
          </w:rPr>
          <w:fldChar w:fldCharType="end"/>
        </w:r>
      </w:hyperlink>
    </w:p>
    <w:p w14:paraId="22D54731" w14:textId="1923C202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29" w:history="1">
        <w:r w:rsidR="00374FE6" w:rsidRPr="000F3E15">
          <w:rPr>
            <w:rStyle w:val="Hyperlink"/>
            <w:noProof/>
          </w:rPr>
          <w:t>Figure XVII - Activity Diagram for Use Case Add Grade Files to Database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29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14</w:t>
        </w:r>
        <w:r w:rsidR="00374FE6">
          <w:rPr>
            <w:noProof/>
            <w:webHidden/>
          </w:rPr>
          <w:fldChar w:fldCharType="end"/>
        </w:r>
      </w:hyperlink>
    </w:p>
    <w:p w14:paraId="6B18E03D" w14:textId="788F9633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30" w:history="1">
        <w:r w:rsidR="00374FE6" w:rsidRPr="000F3E15">
          <w:rPr>
            <w:rStyle w:val="Hyperlink"/>
            <w:noProof/>
          </w:rPr>
          <w:t>Figure XVIII - Activity Diagram for Use Case Add Individual Grades to Database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30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15</w:t>
        </w:r>
        <w:r w:rsidR="00374FE6">
          <w:rPr>
            <w:noProof/>
            <w:webHidden/>
          </w:rPr>
          <w:fldChar w:fldCharType="end"/>
        </w:r>
      </w:hyperlink>
    </w:p>
    <w:p w14:paraId="345F8244" w14:textId="5F9F2971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31" w:history="1">
        <w:r w:rsidR="00374FE6" w:rsidRPr="000F3E15">
          <w:rPr>
            <w:rStyle w:val="Hyperlink"/>
            <w:noProof/>
          </w:rPr>
          <w:t>Figure XIX - Activity Diagram for Use Case Alter a Grade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31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16</w:t>
        </w:r>
        <w:r w:rsidR="00374FE6">
          <w:rPr>
            <w:noProof/>
            <w:webHidden/>
          </w:rPr>
          <w:fldChar w:fldCharType="end"/>
        </w:r>
      </w:hyperlink>
    </w:p>
    <w:p w14:paraId="4F153927" w14:textId="6616D1EC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32" w:history="1">
        <w:r w:rsidR="00374FE6" w:rsidRPr="000F3E15">
          <w:rPr>
            <w:rStyle w:val="Hyperlink"/>
            <w:noProof/>
          </w:rPr>
          <w:t>Figure XX - Activity Diagram for Use Case Remove a Grade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32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17</w:t>
        </w:r>
        <w:r w:rsidR="00374FE6">
          <w:rPr>
            <w:noProof/>
            <w:webHidden/>
          </w:rPr>
          <w:fldChar w:fldCharType="end"/>
        </w:r>
      </w:hyperlink>
    </w:p>
    <w:p w14:paraId="7C3E6DD2" w14:textId="5114179D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33" w:history="1">
        <w:r w:rsidR="00374FE6" w:rsidRPr="000F3E15">
          <w:rPr>
            <w:rStyle w:val="Hyperlink"/>
            <w:noProof/>
          </w:rPr>
          <w:t>Figure XXI - Activity Diagram for Use Case Print Report Card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33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18</w:t>
        </w:r>
        <w:r w:rsidR="00374FE6">
          <w:rPr>
            <w:noProof/>
            <w:webHidden/>
          </w:rPr>
          <w:fldChar w:fldCharType="end"/>
        </w:r>
      </w:hyperlink>
    </w:p>
    <w:p w14:paraId="02081DA2" w14:textId="7E854BB2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34" w:history="1">
        <w:r w:rsidR="00374FE6" w:rsidRPr="000F3E15">
          <w:rPr>
            <w:rStyle w:val="Hyperlink"/>
            <w:noProof/>
          </w:rPr>
          <w:t>Figure XXII - Activity Diagram for Use Case Print Transcript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34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19</w:t>
        </w:r>
        <w:r w:rsidR="00374FE6">
          <w:rPr>
            <w:noProof/>
            <w:webHidden/>
          </w:rPr>
          <w:fldChar w:fldCharType="end"/>
        </w:r>
      </w:hyperlink>
    </w:p>
    <w:p w14:paraId="0C658B93" w14:textId="6F92E5C8" w:rsidR="00374FE6" w:rsidRDefault="00A0076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89193535" w:history="1">
        <w:r w:rsidR="00374FE6" w:rsidRPr="000F3E15">
          <w:rPr>
            <w:rStyle w:val="Hyperlink"/>
            <w:noProof/>
          </w:rPr>
          <w:t>Figure XXIII - ER Diagram</w:t>
        </w:r>
        <w:r w:rsidR="00374FE6">
          <w:rPr>
            <w:noProof/>
            <w:webHidden/>
          </w:rPr>
          <w:tab/>
        </w:r>
        <w:r w:rsidR="00374FE6">
          <w:rPr>
            <w:noProof/>
            <w:webHidden/>
          </w:rPr>
          <w:fldChar w:fldCharType="begin"/>
        </w:r>
        <w:r w:rsidR="00374FE6">
          <w:rPr>
            <w:noProof/>
            <w:webHidden/>
          </w:rPr>
          <w:instrText xml:space="preserve"> PAGEREF _Toc89193535 \h </w:instrText>
        </w:r>
        <w:r w:rsidR="00374FE6">
          <w:rPr>
            <w:noProof/>
            <w:webHidden/>
          </w:rPr>
        </w:r>
        <w:r w:rsidR="00374FE6">
          <w:rPr>
            <w:noProof/>
            <w:webHidden/>
          </w:rPr>
          <w:fldChar w:fldCharType="separate"/>
        </w:r>
        <w:r w:rsidR="00374FE6">
          <w:rPr>
            <w:noProof/>
            <w:webHidden/>
          </w:rPr>
          <w:t>20</w:t>
        </w:r>
        <w:r w:rsidR="00374FE6">
          <w:rPr>
            <w:noProof/>
            <w:webHidden/>
          </w:rPr>
          <w:fldChar w:fldCharType="end"/>
        </w:r>
      </w:hyperlink>
    </w:p>
    <w:p w14:paraId="67BDA57B" w14:textId="2EA830F7" w:rsidR="00AD4193" w:rsidRDefault="00AD4193">
      <w:r>
        <w:fldChar w:fldCharType="end"/>
      </w:r>
    </w:p>
    <w:p w14:paraId="152C8A5D" w14:textId="74C2A37E" w:rsidR="00940464" w:rsidRDefault="00940464" w:rsidP="00264B1C">
      <w:pPr>
        <w:pStyle w:val="Heading1"/>
      </w:pPr>
      <w:r>
        <w:br w:type="page"/>
      </w:r>
      <w:bookmarkStart w:id="2" w:name="_Toc89193497"/>
      <w:r w:rsidR="00753DA8">
        <w:lastRenderedPageBreak/>
        <w:t>Introduction</w:t>
      </w:r>
      <w:bookmarkEnd w:id="2"/>
    </w:p>
    <w:p w14:paraId="6E3BBBCA" w14:textId="5350063C" w:rsidR="008A02BA" w:rsidRDefault="00753DA8" w:rsidP="008A02BA">
      <w:pPr>
        <w:pStyle w:val="Heading2"/>
      </w:pPr>
      <w:bookmarkStart w:id="3" w:name="_Toc89193498"/>
      <w:r>
        <w:t>Problem Statement</w:t>
      </w:r>
      <w:bookmarkEnd w:id="3"/>
    </w:p>
    <w:p w14:paraId="400C1512" w14:textId="32F4B1C5" w:rsidR="000E2152" w:rsidRPr="000E2152" w:rsidRDefault="000E2152" w:rsidP="000E2152">
      <w:r w:rsidRPr="000E2152">
        <w:t xml:space="preserve">EKU’s Registrar Office needs to update student course records after receiving student grades from </w:t>
      </w:r>
      <w:r w:rsidR="00D273B3" w:rsidRPr="000E2152">
        <w:t>all</w:t>
      </w:r>
      <w:r w:rsidRPr="000E2152">
        <w:t xml:space="preserve"> the faculty at the end of each semester.</w:t>
      </w:r>
    </w:p>
    <w:p w14:paraId="089A7ED8" w14:textId="70549600" w:rsidR="002527DC" w:rsidRDefault="002527DC" w:rsidP="00D10EB5">
      <w:pPr>
        <w:pStyle w:val="Heading2"/>
      </w:pPr>
      <w:bookmarkStart w:id="4" w:name="_Toc89193499"/>
      <w:r>
        <w:t>Proposal</w:t>
      </w:r>
      <w:bookmarkEnd w:id="4"/>
    </w:p>
    <w:p w14:paraId="780B6A1E" w14:textId="2BB03026" w:rsidR="00D273B3" w:rsidRPr="00D273B3" w:rsidRDefault="002E2AE4" w:rsidP="00D273B3">
      <w:r>
        <w:t xml:space="preserve">We propose a software system which will allow the EKU Registrar Office to efficiently </w:t>
      </w:r>
      <w:r w:rsidR="008B33F6">
        <w:t>update student records.</w:t>
      </w:r>
    </w:p>
    <w:p w14:paraId="60CDFC6C" w14:textId="408DD70B" w:rsidR="002527DC" w:rsidRDefault="002527DC" w:rsidP="00D10EB5">
      <w:pPr>
        <w:pStyle w:val="Heading1"/>
      </w:pPr>
      <w:bookmarkStart w:id="5" w:name="_Toc89193500"/>
      <w:r>
        <w:t>System Description</w:t>
      </w:r>
      <w:bookmarkEnd w:id="5"/>
    </w:p>
    <w:p w14:paraId="76BC6460" w14:textId="77777777" w:rsidR="004B2F8C" w:rsidRDefault="004B2F8C" w:rsidP="004B2F8C">
      <w:r>
        <w:t>The system includes three subsystems: a record importing subsystem, a record editing subsystem, and a report generation subsystem. The record import subsystem allows users to import records from excel spreadsheets into a database. The user can then add/remove/edit these records if they are incorrect using the record editing subsystem. The report generation subsystem will allow users to create transcripts from records in the database.</w:t>
      </w:r>
    </w:p>
    <w:p w14:paraId="6D936D1E" w14:textId="77777777" w:rsidR="004B2F8C" w:rsidRDefault="004B2F8C" w:rsidP="004B2F8C">
      <w:pPr>
        <w:pStyle w:val="ListParagraph"/>
        <w:numPr>
          <w:ilvl w:val="6"/>
          <w:numId w:val="1"/>
        </w:numPr>
      </w:pPr>
      <w:r>
        <w:t>Import records</w:t>
      </w:r>
    </w:p>
    <w:p w14:paraId="4BCE0B70" w14:textId="77777777" w:rsidR="004B2F8C" w:rsidRDefault="004B2F8C" w:rsidP="004B2F8C">
      <w:pPr>
        <w:pStyle w:val="ListParagraph"/>
        <w:numPr>
          <w:ilvl w:val="6"/>
          <w:numId w:val="1"/>
        </w:numPr>
      </w:pPr>
      <w:r>
        <w:t>Search for records</w:t>
      </w:r>
    </w:p>
    <w:p w14:paraId="3A99A520" w14:textId="77777777" w:rsidR="004B2F8C" w:rsidRPr="001E3ADA" w:rsidRDefault="004B2F8C" w:rsidP="004B2F8C">
      <w:pPr>
        <w:pStyle w:val="ListParagraph"/>
        <w:numPr>
          <w:ilvl w:val="6"/>
          <w:numId w:val="1"/>
        </w:numPr>
      </w:pPr>
      <w:r>
        <w:t>Add records</w:t>
      </w:r>
    </w:p>
    <w:p w14:paraId="33608382" w14:textId="77777777" w:rsidR="004B2F8C" w:rsidRDefault="004B2F8C" w:rsidP="004B2F8C">
      <w:pPr>
        <w:pStyle w:val="ListParagraph"/>
        <w:numPr>
          <w:ilvl w:val="6"/>
          <w:numId w:val="1"/>
        </w:numPr>
      </w:pPr>
      <w:r>
        <w:t>Modify records</w:t>
      </w:r>
    </w:p>
    <w:p w14:paraId="18A1E5A0" w14:textId="77777777" w:rsidR="004B2F8C" w:rsidRDefault="004B2F8C" w:rsidP="004B2F8C">
      <w:pPr>
        <w:pStyle w:val="ListParagraph"/>
        <w:numPr>
          <w:ilvl w:val="6"/>
          <w:numId w:val="1"/>
        </w:numPr>
      </w:pPr>
      <w:r>
        <w:t>Delete records</w:t>
      </w:r>
    </w:p>
    <w:p w14:paraId="1C7FA328" w14:textId="736A56E7" w:rsidR="004D4F44" w:rsidRPr="004D4F44" w:rsidRDefault="004B2F8C" w:rsidP="004D4F44">
      <w:pPr>
        <w:pStyle w:val="ListParagraph"/>
        <w:numPr>
          <w:ilvl w:val="6"/>
          <w:numId w:val="1"/>
        </w:numPr>
      </w:pPr>
      <w:r>
        <w:t xml:space="preserve">Generate transcript </w:t>
      </w:r>
    </w:p>
    <w:p w14:paraId="2EF641CA" w14:textId="1965F8EC" w:rsidR="00F76D02" w:rsidRPr="0066530B" w:rsidRDefault="00F76D02" w:rsidP="00D10EB5">
      <w:pPr>
        <w:pStyle w:val="Heading1"/>
      </w:pPr>
      <w:bookmarkStart w:id="6" w:name="_Toc89193501"/>
      <w:r>
        <w:t>System Requirements</w:t>
      </w:r>
      <w:bookmarkEnd w:id="6"/>
    </w:p>
    <w:p w14:paraId="23527F9C" w14:textId="1B078EA1" w:rsidR="00F76D02" w:rsidRDefault="00F76D02" w:rsidP="00D10EB5">
      <w:pPr>
        <w:pStyle w:val="Heading2"/>
      </w:pPr>
      <w:bookmarkStart w:id="7" w:name="_Toc89193502"/>
      <w:r>
        <w:t>Functional Requirements</w:t>
      </w:r>
      <w:bookmarkEnd w:id="7"/>
    </w:p>
    <w:p w14:paraId="6931BBE4" w14:textId="2A91BA70" w:rsidR="00F76D02" w:rsidRDefault="00A871A2" w:rsidP="007015A6">
      <w:pPr>
        <w:pStyle w:val="ListParagraph"/>
        <w:numPr>
          <w:ilvl w:val="2"/>
          <w:numId w:val="1"/>
        </w:numPr>
      </w:pPr>
      <w:r>
        <w:t xml:space="preserve">The system shall allow </w:t>
      </w:r>
      <w:r w:rsidR="00F9594D">
        <w:t xml:space="preserve">for new </w:t>
      </w:r>
      <w:r w:rsidR="00222074">
        <w:t>grades to be added for each course into the database</w:t>
      </w:r>
      <w:r w:rsidR="004C245E">
        <w:t xml:space="preserve"> from multiple files at once</w:t>
      </w:r>
      <w:r w:rsidR="00222074">
        <w:t>.</w:t>
      </w:r>
    </w:p>
    <w:p w14:paraId="33AA1462" w14:textId="66A15F7F" w:rsidR="006C1D1A" w:rsidRDefault="006C1D1A" w:rsidP="006C1D1A">
      <w:pPr>
        <w:pStyle w:val="ListParagraph"/>
        <w:numPr>
          <w:ilvl w:val="3"/>
          <w:numId w:val="1"/>
        </w:numPr>
      </w:pPr>
      <w:r>
        <w:t xml:space="preserve">The user shall select </w:t>
      </w:r>
      <w:r w:rsidR="00D36D1D">
        <w:t>“</w:t>
      </w:r>
      <w:r w:rsidR="00F936E2">
        <w:t>Import Records</w:t>
      </w:r>
      <w:r w:rsidR="00D36D1D">
        <w:t>” from the top menu.</w:t>
      </w:r>
    </w:p>
    <w:p w14:paraId="10833000" w14:textId="6D4ADC8E" w:rsidR="00D36D1D" w:rsidRDefault="00D36D1D" w:rsidP="006C1D1A">
      <w:pPr>
        <w:pStyle w:val="ListParagraph"/>
        <w:numPr>
          <w:ilvl w:val="3"/>
          <w:numId w:val="1"/>
        </w:numPr>
      </w:pPr>
      <w:r>
        <w:t xml:space="preserve">The system shall prompt the user to </w:t>
      </w:r>
      <w:r w:rsidR="004B4CC6">
        <w:t xml:space="preserve">browse for </w:t>
      </w:r>
      <w:r w:rsidR="001F568E">
        <w:t>a folder containing the files.</w:t>
      </w:r>
    </w:p>
    <w:p w14:paraId="5D254165" w14:textId="2B228185" w:rsidR="008A3F43" w:rsidRDefault="008A3F43" w:rsidP="008A3F43">
      <w:pPr>
        <w:pStyle w:val="ListParagraph"/>
        <w:keepNext/>
      </w:pPr>
      <w:r>
        <w:rPr>
          <w:noProof/>
        </w:rPr>
        <w:lastRenderedPageBreak/>
        <w:drawing>
          <wp:inline distT="0" distB="0" distL="0" distR="0" wp14:anchorId="7B12C0D6" wp14:editId="2976A51A">
            <wp:extent cx="5437256" cy="3064510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7256" cy="306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A86D7D" w14:textId="05B06239" w:rsidR="008A3F43" w:rsidRDefault="008A3F43" w:rsidP="008A3F43">
      <w:pPr>
        <w:pStyle w:val="Caption"/>
        <w:ind w:firstLine="720"/>
        <w:jc w:val="center"/>
      </w:pPr>
      <w:bookmarkStart w:id="8" w:name="_Toc89193513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056024">
        <w:rPr>
          <w:noProof/>
        </w:rPr>
        <w:t>I</w:t>
      </w:r>
      <w:r>
        <w:fldChar w:fldCharType="end"/>
      </w:r>
      <w:r>
        <w:t xml:space="preserve"> - Import Files Page</w:t>
      </w:r>
      <w:bookmarkEnd w:id="8"/>
    </w:p>
    <w:p w14:paraId="246BE0D3" w14:textId="54B4271B" w:rsidR="001F568E" w:rsidRDefault="001F568E" w:rsidP="006C1D1A">
      <w:pPr>
        <w:pStyle w:val="ListParagraph"/>
        <w:numPr>
          <w:ilvl w:val="3"/>
          <w:numId w:val="1"/>
        </w:numPr>
      </w:pPr>
      <w:r>
        <w:t xml:space="preserve">Once the user has </w:t>
      </w:r>
      <w:r w:rsidR="00FB56C2">
        <w:t>browsed for the correct folder, the user shall click the “OK” button.</w:t>
      </w:r>
    </w:p>
    <w:p w14:paraId="31F2EBE9" w14:textId="5F901078" w:rsidR="000E5861" w:rsidRDefault="000E5861" w:rsidP="006C1D1A">
      <w:pPr>
        <w:pStyle w:val="ListParagraph"/>
        <w:numPr>
          <w:ilvl w:val="3"/>
          <w:numId w:val="1"/>
        </w:numPr>
      </w:pPr>
      <w:r>
        <w:t>The system shall process the files one by one and add their contents into the database.</w:t>
      </w:r>
    </w:p>
    <w:p w14:paraId="0433E3E8" w14:textId="35003AB6" w:rsidR="271B3ADC" w:rsidRDefault="271B3ADC" w:rsidP="755005A0">
      <w:pPr>
        <w:pStyle w:val="ListParagraph"/>
        <w:numPr>
          <w:ilvl w:val="2"/>
          <w:numId w:val="1"/>
        </w:numPr>
        <w:spacing w:after="0"/>
      </w:pPr>
      <w:r>
        <w:t>The system shall allow a user to search for specific students’</w:t>
      </w:r>
      <w:r w:rsidR="08E51956">
        <w:t xml:space="preserve"> information</w:t>
      </w:r>
      <w:r w:rsidR="53B8125B">
        <w:t>.</w:t>
      </w:r>
    </w:p>
    <w:p w14:paraId="64D938EC" w14:textId="4B7E27A8" w:rsidR="004F56E8" w:rsidRDefault="004F56E8" w:rsidP="004F56E8">
      <w:pPr>
        <w:pStyle w:val="ListParagraph"/>
        <w:numPr>
          <w:ilvl w:val="3"/>
          <w:numId w:val="1"/>
        </w:numPr>
        <w:spacing w:after="0"/>
      </w:pPr>
      <w:r>
        <w:t>The user shall select the “</w:t>
      </w:r>
      <w:r w:rsidR="00FB56C2">
        <w:t>Search</w:t>
      </w:r>
      <w:r>
        <w:t>” button from the menu bar.</w:t>
      </w:r>
    </w:p>
    <w:p w14:paraId="4227E302" w14:textId="1C6AC164" w:rsidR="004F56E8" w:rsidRDefault="004F56E8" w:rsidP="004F56E8">
      <w:pPr>
        <w:pStyle w:val="ListParagraph"/>
        <w:numPr>
          <w:ilvl w:val="3"/>
          <w:numId w:val="1"/>
        </w:numPr>
        <w:spacing w:after="0"/>
      </w:pPr>
      <w:r>
        <w:t>The system shall display a search prompt to the user.</w:t>
      </w:r>
    </w:p>
    <w:p w14:paraId="13BA46FE" w14:textId="77777777" w:rsidR="00C107F3" w:rsidRDefault="00C107F3" w:rsidP="00C107F3">
      <w:pPr>
        <w:pStyle w:val="ListParagraph"/>
        <w:keepNext/>
        <w:spacing w:after="0"/>
      </w:pPr>
      <w:r>
        <w:rPr>
          <w:noProof/>
        </w:rPr>
        <w:drawing>
          <wp:inline distT="0" distB="0" distL="0" distR="0" wp14:anchorId="2EE3B6A2" wp14:editId="2C76225A">
            <wp:extent cx="5437256" cy="3064510"/>
            <wp:effectExtent l="0" t="0" r="0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7256" cy="306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89D618" w14:textId="70F6CF56" w:rsidR="00C107F3" w:rsidRDefault="00C107F3" w:rsidP="00C107F3">
      <w:pPr>
        <w:pStyle w:val="Caption"/>
        <w:ind w:firstLine="720"/>
        <w:jc w:val="center"/>
      </w:pPr>
      <w:bookmarkStart w:id="9" w:name="_Toc89193514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056024">
        <w:rPr>
          <w:noProof/>
        </w:rPr>
        <w:t>II</w:t>
      </w:r>
      <w:r>
        <w:fldChar w:fldCharType="end"/>
      </w:r>
      <w:r>
        <w:t xml:space="preserve"> - Search Page</w:t>
      </w:r>
      <w:bookmarkEnd w:id="9"/>
    </w:p>
    <w:p w14:paraId="101DFA11" w14:textId="72929CF0" w:rsidR="004F56E8" w:rsidRDefault="004F56E8" w:rsidP="004F56E8">
      <w:pPr>
        <w:pStyle w:val="ListParagraph"/>
        <w:numPr>
          <w:ilvl w:val="3"/>
          <w:numId w:val="1"/>
        </w:numPr>
        <w:spacing w:after="0"/>
      </w:pPr>
      <w:r>
        <w:t xml:space="preserve">The </w:t>
      </w:r>
      <w:r w:rsidR="000C79A4">
        <w:t>user shall</w:t>
      </w:r>
      <w:r w:rsidR="00B17F8B">
        <w:t xml:space="preserve"> enter a student’s ID into the relevant text box.</w:t>
      </w:r>
    </w:p>
    <w:p w14:paraId="0FFAA221" w14:textId="21211256" w:rsidR="000C79A4" w:rsidRDefault="00773DE7" w:rsidP="004F56E8">
      <w:pPr>
        <w:pStyle w:val="ListParagraph"/>
        <w:numPr>
          <w:ilvl w:val="3"/>
          <w:numId w:val="1"/>
        </w:numPr>
        <w:spacing w:after="0"/>
      </w:pPr>
      <w:r>
        <w:t>The system shall query the database and display resulting students in a list.</w:t>
      </w:r>
    </w:p>
    <w:p w14:paraId="3704079B" w14:textId="44771BB4" w:rsidR="00DA005B" w:rsidRDefault="007530F2" w:rsidP="00BB1AD4">
      <w:pPr>
        <w:pStyle w:val="ListParagraph"/>
        <w:numPr>
          <w:ilvl w:val="2"/>
          <w:numId w:val="1"/>
        </w:numPr>
      </w:pPr>
      <w:r>
        <w:lastRenderedPageBreak/>
        <w:t xml:space="preserve">The system </w:t>
      </w:r>
      <w:r w:rsidR="004C1102">
        <w:t>shall allow</w:t>
      </w:r>
      <w:r w:rsidR="008A540C">
        <w:t xml:space="preserve"> </w:t>
      </w:r>
      <w:r w:rsidR="00F4360B">
        <w:t xml:space="preserve">for new </w:t>
      </w:r>
      <w:r w:rsidR="008C1AFB">
        <w:t xml:space="preserve">grades to be added </w:t>
      </w:r>
      <w:r w:rsidR="00AC7131">
        <w:t xml:space="preserve">into the database </w:t>
      </w:r>
      <w:r w:rsidR="00C53D02">
        <w:t>manually.</w:t>
      </w:r>
    </w:p>
    <w:p w14:paraId="286EAF7E" w14:textId="5FDA24E3" w:rsidR="00F930A4" w:rsidRDefault="00F930A4" w:rsidP="00F930A4">
      <w:pPr>
        <w:pStyle w:val="ListParagraph"/>
        <w:numPr>
          <w:ilvl w:val="3"/>
          <w:numId w:val="1"/>
        </w:numPr>
      </w:pPr>
      <w:r>
        <w:t>The user shall perform the steps in R3 to select the student in question.</w:t>
      </w:r>
    </w:p>
    <w:p w14:paraId="30A49C19" w14:textId="77777777" w:rsidR="00AB4E81" w:rsidRDefault="00251439" w:rsidP="00AB4E81">
      <w:pPr>
        <w:pStyle w:val="ListParagraph"/>
        <w:keepNext/>
        <w:jc w:val="center"/>
      </w:pPr>
      <w:r>
        <w:rPr>
          <w:noProof/>
        </w:rPr>
        <w:drawing>
          <wp:inline distT="0" distB="0" distL="0" distR="0" wp14:anchorId="7409EF80" wp14:editId="3DA31933">
            <wp:extent cx="5431536" cy="3063240"/>
            <wp:effectExtent l="0" t="0" r="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1536" cy="3063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BD15146" w14:textId="4FA967A1" w:rsidR="00251439" w:rsidRDefault="00AB4E81" w:rsidP="00AB4E81">
      <w:pPr>
        <w:pStyle w:val="Caption"/>
        <w:jc w:val="center"/>
      </w:pPr>
      <w:bookmarkStart w:id="10" w:name="_Toc89193515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III</w:t>
      </w:r>
      <w:r>
        <w:fldChar w:fldCharType="end"/>
      </w:r>
      <w:r>
        <w:t xml:space="preserve"> - Select Student from Table</w:t>
      </w:r>
      <w:bookmarkEnd w:id="10"/>
    </w:p>
    <w:p w14:paraId="7DF468A2" w14:textId="2DE9EDF3" w:rsidR="0009000C" w:rsidRDefault="004B797F" w:rsidP="0009000C">
      <w:pPr>
        <w:pStyle w:val="ListParagraph"/>
        <w:numPr>
          <w:ilvl w:val="3"/>
          <w:numId w:val="1"/>
        </w:numPr>
      </w:pPr>
      <w:r>
        <w:t>With a student selected, the user shall click on the “</w:t>
      </w:r>
      <w:r w:rsidR="008B3EC4">
        <w:t>Add Grade</w:t>
      </w:r>
      <w:r>
        <w:t>” button.</w:t>
      </w:r>
    </w:p>
    <w:p w14:paraId="22529AAC" w14:textId="571BEABC" w:rsidR="004B797F" w:rsidRDefault="004B797F" w:rsidP="0009000C">
      <w:pPr>
        <w:pStyle w:val="ListParagraph"/>
        <w:numPr>
          <w:ilvl w:val="3"/>
          <w:numId w:val="1"/>
        </w:numPr>
      </w:pPr>
      <w:r>
        <w:t xml:space="preserve">The system shall display </w:t>
      </w:r>
      <w:r w:rsidR="009E56E7">
        <w:t xml:space="preserve">a popup form that will prompt the user to </w:t>
      </w:r>
      <w:r w:rsidR="00C273B7">
        <w:t xml:space="preserve">select a </w:t>
      </w:r>
      <w:r w:rsidR="004D01E1">
        <w:t>course and a letter grade from dropdown lists.</w:t>
      </w:r>
    </w:p>
    <w:p w14:paraId="22A3D9B2" w14:textId="77777777" w:rsidR="008A0730" w:rsidRDefault="008A0730" w:rsidP="008A0730">
      <w:pPr>
        <w:pStyle w:val="ListParagraph"/>
        <w:keepNext/>
      </w:pPr>
      <w:r>
        <w:rPr>
          <w:noProof/>
        </w:rPr>
        <w:drawing>
          <wp:inline distT="0" distB="0" distL="0" distR="0" wp14:anchorId="166E1FEA" wp14:editId="7782E329">
            <wp:extent cx="5437256" cy="3064510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7256" cy="306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D33A6D" w14:textId="56877292" w:rsidR="008A0730" w:rsidRDefault="008A0730" w:rsidP="008A0730">
      <w:pPr>
        <w:pStyle w:val="Caption"/>
        <w:ind w:firstLine="720"/>
        <w:jc w:val="center"/>
      </w:pPr>
      <w:bookmarkStart w:id="11" w:name="_Toc89193516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IV</w:t>
      </w:r>
      <w:r>
        <w:fldChar w:fldCharType="end"/>
      </w:r>
      <w:r>
        <w:t xml:space="preserve"> - Add Grade Form</w:t>
      </w:r>
      <w:bookmarkEnd w:id="11"/>
    </w:p>
    <w:p w14:paraId="2DE405CC" w14:textId="63614D62" w:rsidR="009E56E7" w:rsidRDefault="009E56E7" w:rsidP="0009000C">
      <w:pPr>
        <w:pStyle w:val="ListParagraph"/>
        <w:numPr>
          <w:ilvl w:val="3"/>
          <w:numId w:val="1"/>
        </w:numPr>
      </w:pPr>
      <w:r>
        <w:t xml:space="preserve">The user shall </w:t>
      </w:r>
      <w:r w:rsidR="00A40153">
        <w:t xml:space="preserve">select </w:t>
      </w:r>
      <w:r w:rsidR="004D01E1">
        <w:t>the correct values from the dropdown lists and click the “Add Grade” button.</w:t>
      </w:r>
    </w:p>
    <w:p w14:paraId="47C45317" w14:textId="4B4FBF65" w:rsidR="009E56E7" w:rsidRDefault="009A16BA" w:rsidP="0009000C">
      <w:pPr>
        <w:pStyle w:val="ListParagraph"/>
        <w:numPr>
          <w:ilvl w:val="3"/>
          <w:numId w:val="1"/>
        </w:numPr>
      </w:pPr>
      <w:r>
        <w:lastRenderedPageBreak/>
        <w:t>The system shall add the new record into the database</w:t>
      </w:r>
      <w:r w:rsidR="004D01E1">
        <w:t>.</w:t>
      </w:r>
    </w:p>
    <w:p w14:paraId="3411529F" w14:textId="78A37600" w:rsidR="004C245E" w:rsidRDefault="591C2FF2" w:rsidP="00BB1AD4">
      <w:pPr>
        <w:pStyle w:val="ListParagraph"/>
        <w:numPr>
          <w:ilvl w:val="2"/>
          <w:numId w:val="1"/>
        </w:numPr>
      </w:pPr>
      <w:r>
        <w:t>The system shall allow for grades to be altered individually after they have been added into the database.</w:t>
      </w:r>
    </w:p>
    <w:p w14:paraId="31F2DC1B" w14:textId="4E50209B" w:rsidR="009A16BA" w:rsidRDefault="002A143A" w:rsidP="009A16BA">
      <w:pPr>
        <w:pStyle w:val="ListParagraph"/>
        <w:numPr>
          <w:ilvl w:val="3"/>
          <w:numId w:val="1"/>
        </w:numPr>
      </w:pPr>
      <w:r>
        <w:t>The user shall perform the steps in R3 to select the student in question.</w:t>
      </w:r>
    </w:p>
    <w:p w14:paraId="2EB50EBE" w14:textId="77777777" w:rsidR="00820493" w:rsidRDefault="00820493" w:rsidP="00820493">
      <w:pPr>
        <w:pStyle w:val="ListParagraph"/>
        <w:keepNext/>
        <w:jc w:val="center"/>
      </w:pPr>
      <w:r>
        <w:rPr>
          <w:noProof/>
        </w:rPr>
        <w:drawing>
          <wp:inline distT="0" distB="0" distL="0" distR="0" wp14:anchorId="15178142" wp14:editId="41C68563">
            <wp:extent cx="5431536" cy="3063240"/>
            <wp:effectExtent l="0" t="0" r="0" b="3810"/>
            <wp:docPr id="13" name="Picture 13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1536" cy="3063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4F276D1" w14:textId="01B9E3C2" w:rsidR="00820493" w:rsidRDefault="00820493" w:rsidP="00820493">
      <w:pPr>
        <w:pStyle w:val="Caption"/>
        <w:jc w:val="center"/>
      </w:pPr>
      <w:bookmarkStart w:id="12" w:name="_Toc89193517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V</w:t>
      </w:r>
      <w:r>
        <w:fldChar w:fldCharType="end"/>
      </w:r>
      <w:r>
        <w:t xml:space="preserve"> - Select Student from Table</w:t>
      </w:r>
      <w:bookmarkEnd w:id="12"/>
    </w:p>
    <w:p w14:paraId="2C374728" w14:textId="16A14AD8" w:rsidR="00046172" w:rsidRDefault="00046172" w:rsidP="00440F23">
      <w:pPr>
        <w:pStyle w:val="ListParagraph"/>
        <w:numPr>
          <w:ilvl w:val="3"/>
          <w:numId w:val="1"/>
        </w:numPr>
      </w:pPr>
      <w:r>
        <w:t>The user shall select the incorrect grade from the table.</w:t>
      </w:r>
    </w:p>
    <w:p w14:paraId="0815E880" w14:textId="734DB5D3" w:rsidR="00046172" w:rsidRDefault="00046172" w:rsidP="009A16BA">
      <w:pPr>
        <w:pStyle w:val="ListParagraph"/>
        <w:numPr>
          <w:ilvl w:val="3"/>
          <w:numId w:val="1"/>
        </w:numPr>
      </w:pPr>
      <w:r>
        <w:t xml:space="preserve">The system shall present a form, populated with the </w:t>
      </w:r>
      <w:r w:rsidR="002B76B3">
        <w:t>current grade data in the database.</w:t>
      </w:r>
    </w:p>
    <w:p w14:paraId="7976BEE2" w14:textId="77777777" w:rsidR="0076460F" w:rsidRDefault="0076460F" w:rsidP="0076460F">
      <w:pPr>
        <w:pStyle w:val="ListParagraph"/>
        <w:keepNext/>
      </w:pPr>
      <w:r>
        <w:rPr>
          <w:noProof/>
        </w:rPr>
        <w:drawing>
          <wp:inline distT="0" distB="0" distL="0" distR="0" wp14:anchorId="3CE460B7" wp14:editId="1CCF0514">
            <wp:extent cx="5437256" cy="3064510"/>
            <wp:effectExtent l="0" t="0" r="0" b="25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7256" cy="306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56807" w14:textId="3F9CDD03" w:rsidR="0076460F" w:rsidRDefault="0076460F" w:rsidP="0076460F">
      <w:pPr>
        <w:pStyle w:val="Caption"/>
        <w:ind w:firstLine="720"/>
        <w:jc w:val="center"/>
      </w:pPr>
      <w:bookmarkStart w:id="13" w:name="_Toc89193518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VI</w:t>
      </w:r>
      <w:r>
        <w:fldChar w:fldCharType="end"/>
      </w:r>
      <w:r>
        <w:t xml:space="preserve"> - Edit Grade Form</w:t>
      </w:r>
      <w:bookmarkEnd w:id="13"/>
    </w:p>
    <w:p w14:paraId="302B80EA" w14:textId="6EDA69A8" w:rsidR="002B76B3" w:rsidRDefault="002B76B3" w:rsidP="009A16BA">
      <w:pPr>
        <w:pStyle w:val="ListParagraph"/>
        <w:numPr>
          <w:ilvl w:val="3"/>
          <w:numId w:val="1"/>
        </w:numPr>
      </w:pPr>
      <w:r>
        <w:lastRenderedPageBreak/>
        <w:t xml:space="preserve">The user shall </w:t>
      </w:r>
      <w:r w:rsidR="00277E92">
        <w:t>choose the correct grade from a dropdown menu</w:t>
      </w:r>
      <w:r>
        <w:t xml:space="preserve"> and click the “</w:t>
      </w:r>
      <w:r w:rsidR="00440F23">
        <w:t>Update Grade</w:t>
      </w:r>
      <w:r>
        <w:t>” button.</w:t>
      </w:r>
    </w:p>
    <w:p w14:paraId="57BA2C6D" w14:textId="592298ED" w:rsidR="002B76B3" w:rsidRDefault="002B76B3" w:rsidP="009A16BA">
      <w:pPr>
        <w:pStyle w:val="ListParagraph"/>
        <w:numPr>
          <w:ilvl w:val="3"/>
          <w:numId w:val="1"/>
        </w:numPr>
      </w:pPr>
      <w:r>
        <w:t>The system shall update the record in the database</w:t>
      </w:r>
      <w:r w:rsidR="007B7409">
        <w:t>.</w:t>
      </w:r>
    </w:p>
    <w:p w14:paraId="2D2C758D" w14:textId="7353FB09" w:rsidR="591C2FF2" w:rsidRDefault="591C2FF2" w:rsidP="67B47115">
      <w:pPr>
        <w:pStyle w:val="ListParagraph"/>
        <w:numPr>
          <w:ilvl w:val="2"/>
          <w:numId w:val="1"/>
        </w:numPr>
      </w:pPr>
      <w:r>
        <w:t>The system shall allow for grades to be deleted individually after they have been added into the database.</w:t>
      </w:r>
    </w:p>
    <w:p w14:paraId="77D27417" w14:textId="53926207" w:rsidR="002B76B3" w:rsidRDefault="00014A1C" w:rsidP="002B76B3">
      <w:pPr>
        <w:pStyle w:val="ListParagraph"/>
        <w:numPr>
          <w:ilvl w:val="3"/>
          <w:numId w:val="1"/>
        </w:numPr>
      </w:pPr>
      <w:r>
        <w:t>The user shall perform the steps in R3 to select the student in question.</w:t>
      </w:r>
    </w:p>
    <w:p w14:paraId="66C7060B" w14:textId="77777777" w:rsidR="00852DA5" w:rsidRDefault="00852DA5" w:rsidP="00852DA5">
      <w:pPr>
        <w:pStyle w:val="ListParagraph"/>
        <w:keepNext/>
        <w:jc w:val="center"/>
      </w:pPr>
      <w:r>
        <w:rPr>
          <w:noProof/>
        </w:rPr>
        <w:drawing>
          <wp:inline distT="0" distB="0" distL="0" distR="0" wp14:anchorId="54E3DBC0" wp14:editId="447241EC">
            <wp:extent cx="5431536" cy="3063240"/>
            <wp:effectExtent l="0" t="0" r="0" b="3810"/>
            <wp:docPr id="14" name="Picture 14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1536" cy="3063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DEA722A" w14:textId="0AB52166" w:rsidR="00852DA5" w:rsidRDefault="00852DA5" w:rsidP="00852DA5">
      <w:pPr>
        <w:pStyle w:val="Caption"/>
        <w:jc w:val="center"/>
      </w:pPr>
      <w:bookmarkStart w:id="14" w:name="_Toc89193519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VII</w:t>
      </w:r>
      <w:r>
        <w:fldChar w:fldCharType="end"/>
      </w:r>
      <w:r>
        <w:t xml:space="preserve"> - Select Student from Table</w:t>
      </w:r>
      <w:bookmarkEnd w:id="14"/>
    </w:p>
    <w:p w14:paraId="31C78B06" w14:textId="1510829A" w:rsidR="00014A1C" w:rsidRDefault="00014A1C" w:rsidP="002B76B3">
      <w:pPr>
        <w:pStyle w:val="ListParagraph"/>
        <w:numPr>
          <w:ilvl w:val="3"/>
          <w:numId w:val="1"/>
        </w:numPr>
      </w:pPr>
      <w:r>
        <w:t xml:space="preserve">The user shall select the </w:t>
      </w:r>
      <w:r w:rsidR="00F546D7">
        <w:t>grade to be deleted from the table.</w:t>
      </w:r>
    </w:p>
    <w:p w14:paraId="6896EC83" w14:textId="77777777" w:rsidR="001F0A32" w:rsidRDefault="001F0A32" w:rsidP="001F0A32">
      <w:pPr>
        <w:pStyle w:val="ListParagraph"/>
        <w:numPr>
          <w:ilvl w:val="3"/>
          <w:numId w:val="1"/>
        </w:numPr>
      </w:pPr>
      <w:r>
        <w:t>The system shall present a form, populated with the current grade data in the database.</w:t>
      </w:r>
    </w:p>
    <w:p w14:paraId="1C033E50" w14:textId="77777777" w:rsidR="001F0A32" w:rsidRDefault="001F0A32" w:rsidP="001F0A32">
      <w:pPr>
        <w:pStyle w:val="ListParagraph"/>
        <w:keepNext/>
        <w:jc w:val="center"/>
      </w:pPr>
      <w:r>
        <w:rPr>
          <w:noProof/>
        </w:rPr>
        <w:lastRenderedPageBreak/>
        <w:drawing>
          <wp:inline distT="0" distB="0" distL="0" distR="0" wp14:anchorId="1941454A" wp14:editId="3783270E">
            <wp:extent cx="5438140" cy="3066415"/>
            <wp:effectExtent l="0" t="0" r="0" b="63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140" cy="30664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77C6479" w14:textId="0103AAB5" w:rsidR="001F0A32" w:rsidRDefault="001F0A32" w:rsidP="001F0A32">
      <w:pPr>
        <w:pStyle w:val="Caption"/>
        <w:jc w:val="center"/>
      </w:pPr>
      <w:bookmarkStart w:id="15" w:name="_Toc89193520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VIII</w:t>
      </w:r>
      <w:r>
        <w:fldChar w:fldCharType="end"/>
      </w:r>
      <w:r>
        <w:t xml:space="preserve"> - Edit Grade Form</w:t>
      </w:r>
      <w:bookmarkEnd w:id="15"/>
    </w:p>
    <w:p w14:paraId="356F10B5" w14:textId="4BA67727" w:rsidR="00F546D7" w:rsidRDefault="00F546D7" w:rsidP="002B76B3">
      <w:pPr>
        <w:pStyle w:val="ListParagraph"/>
        <w:numPr>
          <w:ilvl w:val="3"/>
          <w:numId w:val="1"/>
        </w:numPr>
      </w:pPr>
      <w:r>
        <w:t>The user shall click the “</w:t>
      </w:r>
      <w:r w:rsidR="00200AEE">
        <w:t>Delete Grade</w:t>
      </w:r>
      <w:r>
        <w:t>” button</w:t>
      </w:r>
      <w:r w:rsidR="00200AEE">
        <w:t>.</w:t>
      </w:r>
    </w:p>
    <w:p w14:paraId="7A0B4751" w14:textId="3F64646A" w:rsidR="00200AEE" w:rsidRDefault="00200AEE" w:rsidP="002B76B3">
      <w:pPr>
        <w:pStyle w:val="ListParagraph"/>
        <w:numPr>
          <w:ilvl w:val="3"/>
          <w:numId w:val="1"/>
        </w:numPr>
      </w:pPr>
      <w:r>
        <w:t>The system shall prompt the user to confirm whether they would like to delete the selected grade.</w:t>
      </w:r>
    </w:p>
    <w:p w14:paraId="41EAD747" w14:textId="77777777" w:rsidR="00200AEE" w:rsidRDefault="00200AEE" w:rsidP="00200AEE">
      <w:pPr>
        <w:pStyle w:val="ListParagraph"/>
        <w:keepNext/>
        <w:jc w:val="center"/>
      </w:pPr>
      <w:r w:rsidRPr="00200AEE">
        <w:rPr>
          <w:noProof/>
        </w:rPr>
        <w:drawing>
          <wp:inline distT="0" distB="0" distL="0" distR="0" wp14:anchorId="3A8409C0" wp14:editId="231A159B">
            <wp:extent cx="3038899" cy="1448002"/>
            <wp:effectExtent l="0" t="0" r="9525" b="0"/>
            <wp:docPr id="16" name="Picture 1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Graphical user interface, application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38899" cy="1448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618CF" w14:textId="68F8BBBF" w:rsidR="00200AEE" w:rsidRDefault="00200AEE" w:rsidP="00200AEE">
      <w:pPr>
        <w:pStyle w:val="Caption"/>
        <w:jc w:val="center"/>
      </w:pPr>
      <w:bookmarkStart w:id="16" w:name="_Toc89193521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IX</w:t>
      </w:r>
      <w:r>
        <w:fldChar w:fldCharType="end"/>
      </w:r>
      <w:r>
        <w:t xml:space="preserve"> - Delete Grade Confirmation</w:t>
      </w:r>
      <w:bookmarkEnd w:id="16"/>
    </w:p>
    <w:p w14:paraId="654CFB40" w14:textId="286731A3" w:rsidR="00F546D7" w:rsidRDefault="003D290E" w:rsidP="003D290E">
      <w:pPr>
        <w:pStyle w:val="ListParagraph"/>
        <w:numPr>
          <w:ilvl w:val="4"/>
          <w:numId w:val="1"/>
        </w:numPr>
      </w:pPr>
      <w:r>
        <w:t>If the user clicks “Yes”, t</w:t>
      </w:r>
      <w:r w:rsidR="00F546D7">
        <w:t>he system shall remove the grade from the database and update the GUI.</w:t>
      </w:r>
    </w:p>
    <w:p w14:paraId="74CC977C" w14:textId="574B878D" w:rsidR="003D290E" w:rsidRDefault="003D290E" w:rsidP="003D290E">
      <w:pPr>
        <w:pStyle w:val="ListParagraph"/>
        <w:numPr>
          <w:ilvl w:val="4"/>
          <w:numId w:val="1"/>
        </w:numPr>
      </w:pPr>
      <w:r>
        <w:t>If the user clicks “No”, the system shall return to the edit grade screen</w:t>
      </w:r>
      <w:r w:rsidR="008F0EED">
        <w:t>.</w:t>
      </w:r>
    </w:p>
    <w:p w14:paraId="50980CFC" w14:textId="1854D9C5" w:rsidR="67B47115" w:rsidRDefault="00D04C9A" w:rsidP="67B47115">
      <w:pPr>
        <w:pStyle w:val="ListParagraph"/>
        <w:numPr>
          <w:ilvl w:val="2"/>
          <w:numId w:val="1"/>
        </w:numPr>
      </w:pPr>
      <w:r>
        <w:t xml:space="preserve">The system shall allow </w:t>
      </w:r>
      <w:r w:rsidR="00C766AE">
        <w:t xml:space="preserve">for </w:t>
      </w:r>
      <w:r w:rsidR="00AB0C29">
        <w:t xml:space="preserve">the generation of a transcript containing all </w:t>
      </w:r>
      <w:r w:rsidR="00CD3BCE">
        <w:t>grades for a student.</w:t>
      </w:r>
    </w:p>
    <w:p w14:paraId="0A3319F6" w14:textId="5A175932" w:rsidR="00F546D7" w:rsidRDefault="00ED27D2" w:rsidP="00F546D7">
      <w:pPr>
        <w:pStyle w:val="ListParagraph"/>
        <w:numPr>
          <w:ilvl w:val="3"/>
          <w:numId w:val="1"/>
        </w:numPr>
      </w:pPr>
      <w:r>
        <w:t>The user shall perform the steps in R3 to select the student in question.</w:t>
      </w:r>
    </w:p>
    <w:p w14:paraId="7DDA22DB" w14:textId="77777777" w:rsidR="00716DC5" w:rsidRDefault="00716DC5" w:rsidP="00716DC5">
      <w:pPr>
        <w:pStyle w:val="ListParagraph"/>
        <w:keepNext/>
        <w:jc w:val="center"/>
      </w:pPr>
      <w:r>
        <w:rPr>
          <w:noProof/>
        </w:rPr>
        <w:lastRenderedPageBreak/>
        <w:drawing>
          <wp:inline distT="0" distB="0" distL="0" distR="0" wp14:anchorId="5DDE7A29" wp14:editId="3B016C75">
            <wp:extent cx="5431536" cy="3063240"/>
            <wp:effectExtent l="0" t="0" r="0" b="3810"/>
            <wp:docPr id="17" name="Picture 17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1536" cy="3063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0038EFB" w14:textId="29454D82" w:rsidR="00716DC5" w:rsidRDefault="00716DC5" w:rsidP="00716DC5">
      <w:pPr>
        <w:pStyle w:val="Caption"/>
        <w:jc w:val="center"/>
      </w:pPr>
      <w:bookmarkStart w:id="17" w:name="_Toc89193522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X</w:t>
      </w:r>
      <w:r>
        <w:fldChar w:fldCharType="end"/>
      </w:r>
      <w:r>
        <w:t xml:space="preserve"> - Select Student from Table</w:t>
      </w:r>
      <w:bookmarkEnd w:id="17"/>
    </w:p>
    <w:p w14:paraId="22460FC4" w14:textId="6276DC0E" w:rsidR="00B5558A" w:rsidRDefault="00B5558A" w:rsidP="00F546D7">
      <w:pPr>
        <w:pStyle w:val="ListParagraph"/>
        <w:numPr>
          <w:ilvl w:val="3"/>
          <w:numId w:val="1"/>
        </w:numPr>
      </w:pPr>
      <w:r>
        <w:t xml:space="preserve">The user shall select between the different </w:t>
      </w:r>
      <w:r w:rsidR="001576DE">
        <w:t>report options using the radio buttons.</w:t>
      </w:r>
    </w:p>
    <w:p w14:paraId="4CC5AF66" w14:textId="6CD4951F" w:rsidR="00ED27D2" w:rsidRDefault="001576DE" w:rsidP="00F546D7">
      <w:pPr>
        <w:pStyle w:val="ListParagraph"/>
        <w:numPr>
          <w:ilvl w:val="3"/>
          <w:numId w:val="1"/>
        </w:numPr>
      </w:pPr>
      <w:r>
        <w:t>With the correct report type selected, t</w:t>
      </w:r>
      <w:r w:rsidR="00ED27D2">
        <w:t>he user shall click the “</w:t>
      </w:r>
      <w:r w:rsidR="00716DC5">
        <w:t>Generate Report</w:t>
      </w:r>
      <w:r w:rsidR="00ED27D2">
        <w:t>” button.</w:t>
      </w:r>
    </w:p>
    <w:p w14:paraId="2545871B" w14:textId="45C86FC4" w:rsidR="00ED27D2" w:rsidRDefault="001576DE" w:rsidP="00F546D7">
      <w:pPr>
        <w:pStyle w:val="ListParagraph"/>
        <w:numPr>
          <w:ilvl w:val="3"/>
          <w:numId w:val="1"/>
        </w:numPr>
      </w:pPr>
      <w:r>
        <w:t xml:space="preserve">The system shall prompt the </w:t>
      </w:r>
      <w:r w:rsidR="00C43B5E">
        <w:t>user to select a location on their computer to save the resulting report.</w:t>
      </w:r>
    </w:p>
    <w:p w14:paraId="785C0F4F" w14:textId="77777777" w:rsidR="00AD4193" w:rsidRDefault="00AD4193" w:rsidP="009C0C44">
      <w:pPr>
        <w:pStyle w:val="ListParagraph"/>
        <w:keepNext/>
        <w:jc w:val="center"/>
      </w:pPr>
      <w:r>
        <w:rPr>
          <w:noProof/>
        </w:rPr>
        <w:drawing>
          <wp:inline distT="0" distB="0" distL="0" distR="0" wp14:anchorId="3449295B" wp14:editId="12332C9A">
            <wp:extent cx="5439074" cy="3064510"/>
            <wp:effectExtent l="0" t="0" r="9525" b="254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9074" cy="306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9BCCCB" w14:textId="461AC2A2" w:rsidR="00AD4193" w:rsidRDefault="00AD4193" w:rsidP="00AD4193">
      <w:pPr>
        <w:pStyle w:val="Caption"/>
        <w:ind w:firstLine="720"/>
        <w:jc w:val="center"/>
      </w:pPr>
      <w:bookmarkStart w:id="18" w:name="_Toc89193523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XI</w:t>
      </w:r>
      <w:r>
        <w:fldChar w:fldCharType="end"/>
      </w:r>
      <w:r>
        <w:t xml:space="preserve"> </w:t>
      </w:r>
      <w:r w:rsidR="009C0C44">
        <w:t>–</w:t>
      </w:r>
      <w:r>
        <w:t xml:space="preserve"> </w:t>
      </w:r>
      <w:r w:rsidR="009C0C44">
        <w:t>Save File Dialog</w:t>
      </w:r>
      <w:bookmarkEnd w:id="18"/>
    </w:p>
    <w:p w14:paraId="1E6A2E8B" w14:textId="401854F6" w:rsidR="00F37C08" w:rsidRDefault="00D75396" w:rsidP="00FE65D5">
      <w:pPr>
        <w:pStyle w:val="ListParagraph"/>
        <w:numPr>
          <w:ilvl w:val="3"/>
          <w:numId w:val="1"/>
        </w:numPr>
      </w:pPr>
      <w:r>
        <w:t>The user shall navigate to the folder they would like to save the report in and click the “Save” button.</w:t>
      </w:r>
    </w:p>
    <w:p w14:paraId="21E0EF76" w14:textId="1E8D2B36" w:rsidR="00F37C08" w:rsidRDefault="00F37C08" w:rsidP="00F546D7">
      <w:pPr>
        <w:pStyle w:val="ListParagraph"/>
        <w:numPr>
          <w:ilvl w:val="3"/>
          <w:numId w:val="1"/>
        </w:numPr>
      </w:pPr>
      <w:r>
        <w:t>The system shall generate the report</w:t>
      </w:r>
      <w:r w:rsidR="008D6F67">
        <w:t xml:space="preserve"> and save it to the selected location.</w:t>
      </w:r>
    </w:p>
    <w:p w14:paraId="2037DB65" w14:textId="1FFBC8F2" w:rsidR="00B0088B" w:rsidRDefault="58DF8A35" w:rsidP="00D10EB5">
      <w:pPr>
        <w:pStyle w:val="Heading1"/>
      </w:pPr>
      <w:bookmarkStart w:id="19" w:name="_Toc89193503"/>
      <w:r>
        <w:lastRenderedPageBreak/>
        <w:t>Use Case Diagram</w:t>
      </w:r>
      <w:bookmarkEnd w:id="19"/>
    </w:p>
    <w:p w14:paraId="072DE57E" w14:textId="77777777" w:rsidR="00ED1221" w:rsidRDefault="1C01A3EF" w:rsidP="00ED1221">
      <w:pPr>
        <w:keepNext/>
        <w:jc w:val="center"/>
      </w:pPr>
      <w:r>
        <w:rPr>
          <w:noProof/>
        </w:rPr>
        <w:drawing>
          <wp:inline distT="0" distB="0" distL="0" distR="0" wp14:anchorId="63E4AA81" wp14:editId="2421D2AB">
            <wp:extent cx="4552950" cy="3390900"/>
            <wp:effectExtent l="0" t="0" r="0" b="0"/>
            <wp:docPr id="460651114" name="Picture 460651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0651114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47405" w14:textId="73B08291" w:rsidR="00DF3826" w:rsidRPr="00DF3826" w:rsidRDefault="00ED1221" w:rsidP="00ED1221">
      <w:pPr>
        <w:pStyle w:val="Caption"/>
        <w:jc w:val="center"/>
      </w:pPr>
      <w:bookmarkStart w:id="20" w:name="_Toc89193524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XII</w:t>
      </w:r>
      <w:r>
        <w:fldChar w:fldCharType="end"/>
      </w:r>
      <w:r>
        <w:t xml:space="preserve"> - Use Case Diagram</w:t>
      </w:r>
      <w:bookmarkEnd w:id="20"/>
    </w:p>
    <w:p w14:paraId="1958B439" w14:textId="5ECAFBC8" w:rsidR="00B0088B" w:rsidRDefault="00776E81" w:rsidP="00D10EB5">
      <w:pPr>
        <w:pStyle w:val="Heading1"/>
      </w:pPr>
      <w:bookmarkStart w:id="21" w:name="_Toc89193504"/>
      <w:r>
        <w:lastRenderedPageBreak/>
        <w:t>Class</w:t>
      </w:r>
      <w:r w:rsidR="09FFCBF4">
        <w:t xml:space="preserve"> Diagram</w:t>
      </w:r>
      <w:bookmarkEnd w:id="21"/>
    </w:p>
    <w:p w14:paraId="5740160A" w14:textId="77777777" w:rsidR="005946EE" w:rsidRDefault="005946EE" w:rsidP="005946EE">
      <w:pPr>
        <w:keepNext/>
        <w:jc w:val="center"/>
      </w:pPr>
      <w:r>
        <w:object w:dxaOrig="10396" w:dyaOrig="10276" w14:anchorId="459E4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62.75pt" o:ole="">
            <v:imagedata r:id="rId21" o:title=""/>
          </v:shape>
          <o:OLEObject Type="Embed" ProgID="Visio.Drawing.15" ShapeID="_x0000_i1025" DrawAspect="Content" ObjectID="_1699989152" r:id="rId22"/>
        </w:object>
      </w:r>
    </w:p>
    <w:p w14:paraId="39953462" w14:textId="63674946" w:rsidR="4A3720AD" w:rsidRDefault="005946EE" w:rsidP="005946EE">
      <w:pPr>
        <w:pStyle w:val="Caption"/>
        <w:jc w:val="center"/>
      </w:pPr>
      <w:bookmarkStart w:id="22" w:name="_Toc89193525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XIII</w:t>
      </w:r>
      <w:r>
        <w:fldChar w:fldCharType="end"/>
      </w:r>
      <w:r>
        <w:t xml:space="preserve"> - Class Diagram</w:t>
      </w:r>
      <w:bookmarkEnd w:id="22"/>
    </w:p>
    <w:p w14:paraId="62BED459" w14:textId="684C0313" w:rsidR="00776E81" w:rsidRDefault="464C01A9" w:rsidP="00776E81">
      <w:pPr>
        <w:pStyle w:val="Heading1"/>
      </w:pPr>
      <w:r>
        <w:lastRenderedPageBreak/>
        <w:t xml:space="preserve">    </w:t>
      </w:r>
      <w:bookmarkStart w:id="23" w:name="_Toc89193505"/>
      <w:r w:rsidR="004E30F6">
        <w:t>Sequence Diagrams</w:t>
      </w:r>
      <w:bookmarkEnd w:id="23"/>
    </w:p>
    <w:p w14:paraId="6DE4ED07" w14:textId="77777777" w:rsidR="004E3CE3" w:rsidRDefault="00F273DF" w:rsidP="004E3CE3">
      <w:pPr>
        <w:keepNext/>
        <w:jc w:val="center"/>
      </w:pPr>
      <w:r>
        <w:rPr>
          <w:noProof/>
        </w:rPr>
        <w:drawing>
          <wp:inline distT="0" distB="0" distL="0" distR="0" wp14:anchorId="5D76F10B" wp14:editId="2DA53DA3">
            <wp:extent cx="3261995" cy="3466465"/>
            <wp:effectExtent l="0" t="0" r="0" b="635"/>
            <wp:docPr id="8" name="Picture 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1995" cy="3466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A9018" w14:textId="2042D7F0" w:rsidR="000442AC" w:rsidRDefault="004E3CE3" w:rsidP="004E3CE3">
      <w:pPr>
        <w:pStyle w:val="Caption"/>
        <w:jc w:val="center"/>
      </w:pPr>
      <w:bookmarkStart w:id="24" w:name="_Toc89193526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XIV</w:t>
      </w:r>
      <w:r>
        <w:fldChar w:fldCharType="end"/>
      </w:r>
      <w:r>
        <w:t xml:space="preserve"> - </w:t>
      </w:r>
      <w:r w:rsidRPr="002C6685">
        <w:t xml:space="preserve">Sequence Diagram for Use Case </w:t>
      </w:r>
      <w:r>
        <w:rPr>
          <w:noProof/>
        </w:rPr>
        <w:t>Add Grade Files to Database</w:t>
      </w:r>
      <w:bookmarkEnd w:id="24"/>
    </w:p>
    <w:p w14:paraId="7DFBA491" w14:textId="77777777" w:rsidR="004E3CE3" w:rsidRDefault="005D6124" w:rsidP="004E3CE3">
      <w:pPr>
        <w:keepNext/>
        <w:jc w:val="center"/>
      </w:pPr>
      <w:r>
        <w:rPr>
          <w:noProof/>
        </w:rPr>
        <w:drawing>
          <wp:inline distT="0" distB="0" distL="0" distR="0" wp14:anchorId="024F7CD1" wp14:editId="2E79B40E">
            <wp:extent cx="2552065" cy="2920365"/>
            <wp:effectExtent l="0" t="0" r="635" b="0"/>
            <wp:docPr id="9" name="Picture 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065" cy="292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4E7E3" w14:textId="4A1A5214" w:rsidR="005D6124" w:rsidRPr="000442AC" w:rsidRDefault="004E3CE3" w:rsidP="004E3CE3">
      <w:pPr>
        <w:pStyle w:val="Caption"/>
        <w:jc w:val="center"/>
      </w:pPr>
      <w:bookmarkStart w:id="25" w:name="_Toc89193527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XV</w:t>
      </w:r>
      <w:r>
        <w:fldChar w:fldCharType="end"/>
      </w:r>
      <w:r>
        <w:t xml:space="preserve"> - </w:t>
      </w:r>
      <w:r w:rsidRPr="00911333">
        <w:t xml:space="preserve">Sequence Diagram for Use Case </w:t>
      </w:r>
      <w:r>
        <w:t>Remove a Grade</w:t>
      </w:r>
      <w:bookmarkEnd w:id="25"/>
    </w:p>
    <w:p w14:paraId="4B57EDD6" w14:textId="06F6D342" w:rsidR="004E30F6" w:rsidRDefault="004E30F6" w:rsidP="004E30F6">
      <w:pPr>
        <w:pStyle w:val="Heading1"/>
      </w:pPr>
      <w:bookmarkStart w:id="26" w:name="_Toc89193506"/>
      <w:r>
        <w:lastRenderedPageBreak/>
        <w:t>State Diagram</w:t>
      </w:r>
      <w:bookmarkEnd w:id="26"/>
    </w:p>
    <w:p w14:paraId="0AF1509A" w14:textId="77777777" w:rsidR="00E250A9" w:rsidRDefault="003347BE" w:rsidP="00E250A9">
      <w:pPr>
        <w:keepNext/>
        <w:jc w:val="center"/>
      </w:pPr>
      <w:r w:rsidRPr="003347BE">
        <w:rPr>
          <w:noProof/>
        </w:rPr>
        <w:drawing>
          <wp:inline distT="0" distB="0" distL="0" distR="0" wp14:anchorId="411DAD28" wp14:editId="13A07166">
            <wp:extent cx="5943600" cy="408432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8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EF214E" w14:textId="69F2DD4D" w:rsidR="000442AC" w:rsidRPr="000442AC" w:rsidRDefault="00E250A9" w:rsidP="00E250A9">
      <w:pPr>
        <w:pStyle w:val="Caption"/>
        <w:jc w:val="center"/>
      </w:pPr>
      <w:bookmarkStart w:id="27" w:name="_Toc89193528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XVI</w:t>
      </w:r>
      <w:r>
        <w:fldChar w:fldCharType="end"/>
      </w:r>
      <w:r>
        <w:t xml:space="preserve"> - State Diagram</w:t>
      </w:r>
      <w:bookmarkEnd w:id="27"/>
    </w:p>
    <w:p w14:paraId="65382967" w14:textId="20CBD376" w:rsidR="00297302" w:rsidRPr="000129C5" w:rsidRDefault="004736AD" w:rsidP="00297302">
      <w:pPr>
        <w:pStyle w:val="Heading1"/>
      </w:pPr>
      <w:bookmarkStart w:id="28" w:name="_Toc89193507"/>
      <w:r>
        <w:lastRenderedPageBreak/>
        <w:t>Activity Diagrams</w:t>
      </w:r>
      <w:bookmarkEnd w:id="28"/>
    </w:p>
    <w:p w14:paraId="34992E3B" w14:textId="77777777" w:rsidR="00297302" w:rsidRDefault="00824CBA" w:rsidP="00297302">
      <w:pPr>
        <w:keepNext/>
        <w:jc w:val="center"/>
      </w:pPr>
      <w:r>
        <w:object w:dxaOrig="14266" w:dyaOrig="10215" w14:anchorId="030F6B08">
          <v:shape id="_x0000_i1026" type="#_x0000_t75" style="width:467.25pt;height:334.5pt" o:ole="">
            <v:imagedata r:id="rId26" o:title=""/>
          </v:shape>
          <o:OLEObject Type="Embed" ProgID="Visio.Drawing.15" ShapeID="_x0000_i1026" DrawAspect="Content" ObjectID="_1699989153" r:id="rId27"/>
        </w:object>
      </w:r>
    </w:p>
    <w:p w14:paraId="61233E00" w14:textId="1152DFD5" w:rsidR="003949C7" w:rsidRDefault="00297302" w:rsidP="00297302">
      <w:pPr>
        <w:pStyle w:val="Caption"/>
        <w:jc w:val="center"/>
        <w:rPr>
          <w:noProof/>
        </w:rPr>
      </w:pPr>
      <w:bookmarkStart w:id="29" w:name="_Toc89193529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XVII</w:t>
      </w:r>
      <w:r>
        <w:fldChar w:fldCharType="end"/>
      </w:r>
      <w:r>
        <w:t xml:space="preserve"> - </w:t>
      </w:r>
      <w:r>
        <w:rPr>
          <w:noProof/>
        </w:rPr>
        <w:t>Activity Diagram for Use Case Add Grade Files to Database</w:t>
      </w:r>
      <w:bookmarkEnd w:id="29"/>
    </w:p>
    <w:p w14:paraId="43E471A9" w14:textId="77777777" w:rsidR="00713008" w:rsidRDefault="00B72DB6" w:rsidP="00713008">
      <w:pPr>
        <w:keepNext/>
        <w:jc w:val="center"/>
      </w:pPr>
      <w:r>
        <w:object w:dxaOrig="14266" w:dyaOrig="14175" w14:anchorId="78E61654">
          <v:shape id="_x0000_i1027" type="#_x0000_t75" style="width:467.25pt;height:465pt" o:ole="">
            <v:imagedata r:id="rId28" o:title=""/>
          </v:shape>
          <o:OLEObject Type="Embed" ProgID="Visio.Drawing.15" ShapeID="_x0000_i1027" DrawAspect="Content" ObjectID="_1699989154" r:id="rId29"/>
        </w:object>
      </w:r>
    </w:p>
    <w:p w14:paraId="6EB3BED0" w14:textId="6A799E26" w:rsidR="00297302" w:rsidRDefault="00713008" w:rsidP="00713008">
      <w:pPr>
        <w:pStyle w:val="Caption"/>
        <w:jc w:val="center"/>
      </w:pPr>
      <w:bookmarkStart w:id="30" w:name="_Toc89193530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XVIII</w:t>
      </w:r>
      <w:r>
        <w:fldChar w:fldCharType="end"/>
      </w:r>
      <w:r>
        <w:t xml:space="preserve"> - Activity Diagram for Use Case Add Individual Grades to Database</w:t>
      </w:r>
      <w:bookmarkEnd w:id="30"/>
    </w:p>
    <w:p w14:paraId="49C7765D" w14:textId="77777777" w:rsidR="00EF0155" w:rsidRDefault="00EF0155" w:rsidP="00EF0155">
      <w:pPr>
        <w:keepNext/>
        <w:jc w:val="center"/>
      </w:pPr>
      <w:r>
        <w:object w:dxaOrig="14266" w:dyaOrig="15256" w14:anchorId="32AD8B5F">
          <v:shape id="_x0000_i1028" type="#_x0000_t75" style="width:467.25pt;height:500.25pt" o:ole="">
            <v:imagedata r:id="rId30" o:title=""/>
          </v:shape>
          <o:OLEObject Type="Embed" ProgID="Visio.Drawing.15" ShapeID="_x0000_i1028" DrawAspect="Content" ObjectID="_1699989155" r:id="rId31"/>
        </w:object>
      </w:r>
    </w:p>
    <w:p w14:paraId="639693B2" w14:textId="75927DF6" w:rsidR="00713008" w:rsidRDefault="00EF0155" w:rsidP="00EF0155">
      <w:pPr>
        <w:pStyle w:val="Caption"/>
        <w:jc w:val="center"/>
      </w:pPr>
      <w:bookmarkStart w:id="31" w:name="_Toc89193531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XIX</w:t>
      </w:r>
      <w:r>
        <w:fldChar w:fldCharType="end"/>
      </w:r>
      <w:r>
        <w:t xml:space="preserve"> - Activity Diagram for Use Case Alter a Grade</w:t>
      </w:r>
      <w:bookmarkEnd w:id="31"/>
    </w:p>
    <w:p w14:paraId="792E1813" w14:textId="77777777" w:rsidR="00D93469" w:rsidRDefault="00D93469" w:rsidP="00D93469">
      <w:pPr>
        <w:keepNext/>
        <w:jc w:val="center"/>
      </w:pPr>
      <w:r>
        <w:object w:dxaOrig="14266" w:dyaOrig="14895" w14:anchorId="5C8D9E33">
          <v:shape id="_x0000_i1029" type="#_x0000_t75" style="width:467.25pt;height:487.5pt" o:ole="">
            <v:imagedata r:id="rId32" o:title=""/>
          </v:shape>
          <o:OLEObject Type="Embed" ProgID="Visio.Drawing.15" ShapeID="_x0000_i1029" DrawAspect="Content" ObjectID="_1699989156" r:id="rId33"/>
        </w:object>
      </w:r>
    </w:p>
    <w:p w14:paraId="1470134E" w14:textId="55C43D64" w:rsidR="00EF0155" w:rsidRDefault="00D93469" w:rsidP="00D93469">
      <w:pPr>
        <w:pStyle w:val="Caption"/>
        <w:jc w:val="center"/>
      </w:pPr>
      <w:bookmarkStart w:id="32" w:name="_Toc89193532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XX</w:t>
      </w:r>
      <w:r>
        <w:fldChar w:fldCharType="end"/>
      </w:r>
      <w:r>
        <w:t xml:space="preserve"> - Activity Diagram for Use Case Remove a Grade</w:t>
      </w:r>
      <w:bookmarkEnd w:id="32"/>
    </w:p>
    <w:p w14:paraId="547C2D4D" w14:textId="77777777" w:rsidR="000213A2" w:rsidRDefault="000213A2" w:rsidP="000213A2">
      <w:pPr>
        <w:keepNext/>
        <w:jc w:val="center"/>
      </w:pPr>
      <w:r>
        <w:object w:dxaOrig="14266" w:dyaOrig="12016" w14:anchorId="643F2A34">
          <v:shape id="_x0000_i1030" type="#_x0000_t75" style="width:467.25pt;height:393.75pt" o:ole="">
            <v:imagedata r:id="rId34" o:title=""/>
          </v:shape>
          <o:OLEObject Type="Embed" ProgID="Visio.Drawing.15" ShapeID="_x0000_i1030" DrawAspect="Content" ObjectID="_1699989157" r:id="rId35"/>
        </w:object>
      </w:r>
    </w:p>
    <w:p w14:paraId="30DC7830" w14:textId="7641427F" w:rsidR="00D93469" w:rsidRDefault="000213A2" w:rsidP="000213A2">
      <w:pPr>
        <w:pStyle w:val="Caption"/>
        <w:jc w:val="center"/>
      </w:pPr>
      <w:bookmarkStart w:id="33" w:name="_Toc89193533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XXI</w:t>
      </w:r>
      <w:r>
        <w:fldChar w:fldCharType="end"/>
      </w:r>
      <w:r>
        <w:t xml:space="preserve"> - Activity Diagram for Use Case Print Report Card</w:t>
      </w:r>
      <w:bookmarkEnd w:id="33"/>
    </w:p>
    <w:p w14:paraId="6BD174D6" w14:textId="77777777" w:rsidR="008552FE" w:rsidRDefault="008552FE" w:rsidP="008552FE">
      <w:pPr>
        <w:keepNext/>
        <w:jc w:val="center"/>
      </w:pPr>
      <w:r>
        <w:object w:dxaOrig="14266" w:dyaOrig="12016" w14:anchorId="182955A2">
          <v:shape id="_x0000_i1031" type="#_x0000_t75" style="width:467.25pt;height:393.75pt" o:ole="">
            <v:imagedata r:id="rId36" o:title=""/>
          </v:shape>
          <o:OLEObject Type="Embed" ProgID="Visio.Drawing.15" ShapeID="_x0000_i1031" DrawAspect="Content" ObjectID="_1699989158" r:id="rId37"/>
        </w:object>
      </w:r>
    </w:p>
    <w:p w14:paraId="31AB0666" w14:textId="59BA4998" w:rsidR="000213A2" w:rsidRPr="000213A2" w:rsidRDefault="008552FE" w:rsidP="008552FE">
      <w:pPr>
        <w:pStyle w:val="Caption"/>
        <w:jc w:val="center"/>
      </w:pPr>
      <w:bookmarkStart w:id="34" w:name="_Toc89193534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XXII</w:t>
      </w:r>
      <w:r>
        <w:fldChar w:fldCharType="end"/>
      </w:r>
      <w:r>
        <w:t xml:space="preserve"> - Activity Diagram for Use Case Print Transcript</w:t>
      </w:r>
      <w:bookmarkEnd w:id="34"/>
    </w:p>
    <w:p w14:paraId="52FC9DFD" w14:textId="5BEDDAC9" w:rsidR="00BB548B" w:rsidRDefault="009F06F1" w:rsidP="00BB548B">
      <w:pPr>
        <w:pStyle w:val="Heading1"/>
      </w:pPr>
      <w:bookmarkStart w:id="35" w:name="_Toc89193508"/>
      <w:r>
        <w:lastRenderedPageBreak/>
        <w:t>Database Design</w:t>
      </w:r>
      <w:bookmarkEnd w:id="35"/>
    </w:p>
    <w:p w14:paraId="49C77A86" w14:textId="3957E435" w:rsidR="009F06F1" w:rsidRDefault="00ED5F0B" w:rsidP="00DC78FF">
      <w:pPr>
        <w:pStyle w:val="Heading2"/>
      </w:pPr>
      <w:bookmarkStart w:id="36" w:name="_Toc89193509"/>
      <w:r>
        <w:t>ER Schema</w:t>
      </w:r>
      <w:bookmarkEnd w:id="36"/>
    </w:p>
    <w:p w14:paraId="5BE26DA3" w14:textId="77777777" w:rsidR="0003704C" w:rsidRDefault="0003704C" w:rsidP="0003704C">
      <w:pPr>
        <w:keepNext/>
        <w:jc w:val="center"/>
      </w:pPr>
      <w:r>
        <w:object w:dxaOrig="9316" w:dyaOrig="8056" w14:anchorId="3C7E9CA4">
          <v:shape id="_x0000_i1032" type="#_x0000_t75" style="width:465.75pt;height:402.75pt" o:ole="">
            <v:imagedata r:id="rId38" o:title=""/>
          </v:shape>
          <o:OLEObject Type="Embed" ProgID="Visio.Drawing.15" ShapeID="_x0000_i1032" DrawAspect="Content" ObjectID="_1699989159" r:id="rId39"/>
        </w:object>
      </w:r>
    </w:p>
    <w:p w14:paraId="64F23095" w14:textId="0292518C" w:rsidR="003949C7" w:rsidRPr="003949C7" w:rsidRDefault="0003704C" w:rsidP="0003704C">
      <w:pPr>
        <w:pStyle w:val="Caption"/>
        <w:jc w:val="center"/>
      </w:pPr>
      <w:bookmarkStart w:id="37" w:name="_Toc89193535"/>
      <w:r>
        <w:t xml:space="preserve">Figure </w:t>
      </w:r>
      <w:r>
        <w:fldChar w:fldCharType="begin"/>
      </w:r>
      <w:r>
        <w:instrText>SEQ Figure \* ROMAN</w:instrText>
      </w:r>
      <w:r>
        <w:fldChar w:fldCharType="separate"/>
      </w:r>
      <w:r w:rsidR="00CA526D">
        <w:rPr>
          <w:noProof/>
        </w:rPr>
        <w:t>XXIII</w:t>
      </w:r>
      <w:r>
        <w:fldChar w:fldCharType="end"/>
      </w:r>
      <w:r>
        <w:t xml:space="preserve"> - ER Diagram</w:t>
      </w:r>
      <w:bookmarkEnd w:id="37"/>
    </w:p>
    <w:p w14:paraId="0E411FF2" w14:textId="586E5C04" w:rsidR="00ED5F0B" w:rsidRDefault="00ED5F0B" w:rsidP="00ED5F0B">
      <w:pPr>
        <w:pStyle w:val="Heading2"/>
      </w:pPr>
      <w:bookmarkStart w:id="38" w:name="_Toc89193510"/>
      <w:r>
        <w:t>Table Schema</w:t>
      </w:r>
      <w:bookmarkEnd w:id="38"/>
    </w:p>
    <w:p w14:paraId="12865F01" w14:textId="555D0C12" w:rsidR="003949C7" w:rsidRDefault="00D1066E" w:rsidP="00A14D81">
      <w:pPr>
        <w:pStyle w:val="Code"/>
      </w:pPr>
      <w:r>
        <w:t>Student</w:t>
      </w:r>
      <w:r w:rsidR="00A14D81">
        <w:t xml:space="preserve"> </w:t>
      </w:r>
      <w:r>
        <w:t>(</w:t>
      </w:r>
      <w:r w:rsidR="00924F6A" w:rsidRPr="00A14D81">
        <w:rPr>
          <w:u w:val="single"/>
        </w:rPr>
        <w:t>ID</w:t>
      </w:r>
      <w:r w:rsidR="00924F6A">
        <w:t>, Name, GPA)</w:t>
      </w:r>
    </w:p>
    <w:p w14:paraId="46DC3B3E" w14:textId="6DA5024D" w:rsidR="00D101D5" w:rsidRDefault="00D101D5" w:rsidP="00A14D81">
      <w:pPr>
        <w:pStyle w:val="Code"/>
      </w:pPr>
      <w:r>
        <w:t>Course</w:t>
      </w:r>
      <w:r w:rsidR="00A14D81">
        <w:t xml:space="preserve"> </w:t>
      </w:r>
      <w:r>
        <w:t>(</w:t>
      </w:r>
      <w:r w:rsidR="000C3005" w:rsidRPr="00A14D81">
        <w:rPr>
          <w:u w:val="single"/>
        </w:rPr>
        <w:t>Prefix</w:t>
      </w:r>
      <w:r w:rsidR="000C3005">
        <w:t xml:space="preserve">, </w:t>
      </w:r>
      <w:r w:rsidR="000C3005" w:rsidRPr="00A14D81">
        <w:rPr>
          <w:u w:val="single"/>
        </w:rPr>
        <w:t>Number</w:t>
      </w:r>
      <w:r w:rsidR="000C3005">
        <w:t xml:space="preserve">, </w:t>
      </w:r>
      <w:r w:rsidR="000C3005" w:rsidRPr="00A14D81">
        <w:rPr>
          <w:u w:val="single"/>
        </w:rPr>
        <w:t>Year</w:t>
      </w:r>
      <w:r w:rsidR="000C3005">
        <w:t xml:space="preserve">, </w:t>
      </w:r>
      <w:r w:rsidR="000C3005" w:rsidRPr="00A14D81">
        <w:rPr>
          <w:u w:val="single"/>
        </w:rPr>
        <w:t>Semester</w:t>
      </w:r>
      <w:r w:rsidR="000C3005">
        <w:t xml:space="preserve">, </w:t>
      </w:r>
      <w:r w:rsidR="00A14D81">
        <w:t>Hours)</w:t>
      </w:r>
    </w:p>
    <w:p w14:paraId="3F0E3E34" w14:textId="6E563629" w:rsidR="0053247F" w:rsidRPr="003949C7" w:rsidRDefault="00924F6A" w:rsidP="00A14D81">
      <w:pPr>
        <w:pStyle w:val="Code"/>
      </w:pPr>
      <w:r>
        <w:t>Grade</w:t>
      </w:r>
      <w:r w:rsidR="00A14D81">
        <w:t xml:space="preserve"> </w:t>
      </w:r>
      <w:r>
        <w:t>(</w:t>
      </w:r>
      <w:r w:rsidR="007E0830" w:rsidRPr="00A14D81">
        <w:rPr>
          <w:u w:val="single"/>
        </w:rPr>
        <w:t>Prefix</w:t>
      </w:r>
      <w:r w:rsidR="007E0830">
        <w:t xml:space="preserve">, </w:t>
      </w:r>
      <w:r w:rsidR="005B5C2C" w:rsidRPr="00A14D81">
        <w:rPr>
          <w:u w:val="single"/>
        </w:rPr>
        <w:t>Number</w:t>
      </w:r>
      <w:r w:rsidR="005B5C2C">
        <w:t xml:space="preserve">, </w:t>
      </w:r>
      <w:r w:rsidR="003D3267" w:rsidRPr="00A14D81">
        <w:rPr>
          <w:u w:val="single"/>
        </w:rPr>
        <w:t>Year</w:t>
      </w:r>
      <w:r w:rsidR="003D3267">
        <w:t xml:space="preserve">, </w:t>
      </w:r>
      <w:r w:rsidR="003D3267" w:rsidRPr="00A14D81">
        <w:rPr>
          <w:u w:val="single"/>
        </w:rPr>
        <w:t>Semester</w:t>
      </w:r>
      <w:r w:rsidR="003D3267">
        <w:t xml:space="preserve">, </w:t>
      </w:r>
      <w:r w:rsidR="0053247F">
        <w:t>Grade)</w:t>
      </w:r>
    </w:p>
    <w:p w14:paraId="04A73458" w14:textId="6AED7232" w:rsidR="00C94FE1" w:rsidRDefault="09FFCBF4" w:rsidP="00C94FE1">
      <w:pPr>
        <w:pStyle w:val="Heading1"/>
      </w:pPr>
      <w:bookmarkStart w:id="39" w:name="_Toc89193511"/>
      <w:r>
        <w:t>Conclusion</w:t>
      </w:r>
      <w:bookmarkEnd w:id="39"/>
    </w:p>
    <w:p w14:paraId="7B438CA6" w14:textId="253C3DF0" w:rsidR="003949C7" w:rsidRPr="003949C7" w:rsidRDefault="00D20703" w:rsidP="003949C7">
      <w:r>
        <w:t xml:space="preserve">A system as described would provide the EKU Registrar’s Office </w:t>
      </w:r>
      <w:r w:rsidR="00E5570E">
        <w:t>with an easy and convenient method for managing student records.</w:t>
      </w:r>
    </w:p>
    <w:p w14:paraId="3242D436" w14:textId="4F4E0E21" w:rsidR="007610BE" w:rsidRDefault="007610BE" w:rsidP="007610BE">
      <w:pPr>
        <w:pStyle w:val="Heading1"/>
      </w:pPr>
      <w:bookmarkStart w:id="40" w:name="_Toc89193512"/>
      <w:r w:rsidRPr="007610BE">
        <w:lastRenderedPageBreak/>
        <w:t>Data Dictionary</w:t>
      </w:r>
      <w:bookmarkEnd w:id="40"/>
    </w:p>
    <w:p w14:paraId="41B3EE1A" w14:textId="6B9D18A1" w:rsidR="3C525BD6" w:rsidRDefault="3C525BD6" w:rsidP="3C525BD6">
      <w:r>
        <w:t>Database Context: opens the connection to the database/allows access</w:t>
      </w:r>
    </w:p>
    <w:p w14:paraId="111E7763" w14:textId="7F8C3D20" w:rsidR="01308721" w:rsidRDefault="3C525BD6" w:rsidP="01308721">
      <w:r>
        <w:t>Course:  a class that contains course information pulled from the database</w:t>
      </w:r>
    </w:p>
    <w:p w14:paraId="774EFDD3" w14:textId="0898E7E2" w:rsidR="443176F0" w:rsidRDefault="3C525BD6" w:rsidP="443176F0">
      <w:r>
        <w:t>Grade: a class that contains all information needed to store a grade</w:t>
      </w:r>
    </w:p>
    <w:p w14:paraId="01BF2BCD" w14:textId="4F3FD72D" w:rsidR="1504ACBB" w:rsidRDefault="3C525BD6" w:rsidP="1504ACBB">
      <w:r>
        <w:t>Student: a class that contains all information needed to know a student</w:t>
      </w:r>
    </w:p>
    <w:p w14:paraId="2E689380" w14:textId="56661FF2" w:rsidR="717EDB96" w:rsidRDefault="3C525BD6" w:rsidP="717EDB96">
      <w:r>
        <w:t>View Model Base: a class that lets all other view models exist</w:t>
      </w:r>
    </w:p>
    <w:p w14:paraId="53991D5C" w14:textId="4569B50B" w:rsidR="4A45C151" w:rsidRDefault="3C525BD6" w:rsidP="0383DA5A">
      <w:pPr>
        <w:ind w:left="720"/>
      </w:pPr>
      <w:r>
        <w:t>Add Grade View Model:</w:t>
      </w:r>
      <w:r>
        <w:tab/>
        <w:t xml:space="preserve"> creates the GUI for the “Add Grade” feature and holds its functionality.</w:t>
      </w:r>
    </w:p>
    <w:p w14:paraId="389E1ACC" w14:textId="0AC5A356" w:rsidR="4A45C151" w:rsidRDefault="3C525BD6" w:rsidP="0383DA5A">
      <w:pPr>
        <w:ind w:left="720"/>
      </w:pPr>
      <w:r>
        <w:t>Edit Grade View Model: creates the GUI for the “Edit Grade” feature and holds its functionality.</w:t>
      </w:r>
    </w:p>
    <w:p w14:paraId="2DB2BB33" w14:textId="24CA0047" w:rsidR="4A45C151" w:rsidRDefault="3C525BD6" w:rsidP="0383DA5A">
      <w:pPr>
        <w:ind w:left="720"/>
      </w:pPr>
      <w:r>
        <w:t>Import Record View Model: creates the GUI for the “Import Record” feature and holds is functionality.</w:t>
      </w:r>
    </w:p>
    <w:p w14:paraId="66C06E66" w14:textId="03541093" w:rsidR="4A45C151" w:rsidRDefault="3C525BD6" w:rsidP="0383DA5A">
      <w:pPr>
        <w:ind w:left="720"/>
      </w:pPr>
      <w:r>
        <w:t>Navigation View Model: creates the GUI for the “Navigation” feature and holds its functionality.</w:t>
      </w:r>
    </w:p>
    <w:p w14:paraId="740469CD" w14:textId="777AD358" w:rsidR="4A45C151" w:rsidRDefault="3C525BD6" w:rsidP="4A45C151">
      <w:pPr>
        <w:ind w:left="720"/>
      </w:pPr>
      <w:r>
        <w:t>Search View Model: creates the GUI for the “Search Student” feature and holds its functionality.</w:t>
      </w:r>
    </w:p>
    <w:p w14:paraId="79BC196C" w14:textId="4AF537B0" w:rsidR="6CF68785" w:rsidRDefault="3C525BD6" w:rsidP="6CF68785">
      <w:r>
        <w:t>Report Generator: a class that is the basis for all typed of report generation</w:t>
      </w:r>
    </w:p>
    <w:p w14:paraId="40908124" w14:textId="17FC7883" w:rsidR="2926B2E9" w:rsidRDefault="2926B2E9" w:rsidP="2926B2E9">
      <w:r>
        <w:t>Docx Report Generator:</w:t>
      </w:r>
      <w:r w:rsidR="3C525BD6">
        <w:t xml:space="preserve"> a class that exports a docx report</w:t>
      </w:r>
    </w:p>
    <w:p w14:paraId="4FB542E2" w14:textId="670D8F3D" w:rsidR="2926B2E9" w:rsidRDefault="3C525BD6" w:rsidP="2926B2E9">
      <w:pPr>
        <w:ind w:left="720"/>
      </w:pPr>
      <w:r>
        <w:t>PDF Report Generator: a class that exports a PDF report</w:t>
      </w:r>
    </w:p>
    <w:p w14:paraId="219ADA97" w14:textId="7009AA99" w:rsidR="2926B2E9" w:rsidRDefault="2926B2E9" w:rsidP="2926B2E9">
      <w:pPr>
        <w:ind w:left="720"/>
      </w:pPr>
      <w:r>
        <w:t>Plain Text Report Generator:</w:t>
      </w:r>
      <w:r w:rsidR="3C525BD6">
        <w:t xml:space="preserve"> a class that exports a plain text report</w:t>
      </w:r>
    </w:p>
    <w:p w14:paraId="55EE941A" w14:textId="72F32074" w:rsidR="2926B2E9" w:rsidRDefault="2926B2E9" w:rsidP="2926B2E9"/>
    <w:p w14:paraId="30B031C4" w14:textId="52A9E2EA" w:rsidR="00FA0A1C" w:rsidRPr="00C94FE1" w:rsidRDefault="00FA0A1C" w:rsidP="68058E4A"/>
    <w:sectPr w:rsidR="00FA0A1C" w:rsidRPr="00C94FE1" w:rsidSect="00E63C42">
      <w:footerReference w:type="default" r:id="rId40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147C10" w14:textId="77777777" w:rsidR="00573111" w:rsidRDefault="00573111" w:rsidP="00573111">
      <w:pPr>
        <w:spacing w:after="0" w:line="240" w:lineRule="auto"/>
      </w:pPr>
      <w:r>
        <w:separator/>
      </w:r>
    </w:p>
  </w:endnote>
  <w:endnote w:type="continuationSeparator" w:id="0">
    <w:p w14:paraId="05D1C414" w14:textId="77777777" w:rsidR="00573111" w:rsidRDefault="00573111" w:rsidP="00573111">
      <w:pPr>
        <w:spacing w:after="0" w:line="240" w:lineRule="auto"/>
      </w:pPr>
      <w:r>
        <w:continuationSeparator/>
      </w:r>
    </w:p>
  </w:endnote>
  <w:endnote w:type="continuationNotice" w:id="1">
    <w:p w14:paraId="6C67C2EF" w14:textId="77777777" w:rsidR="00C11933" w:rsidRDefault="00C1193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Yu Gothic"/>
    <w:panose1 w:val="00000000000000000000"/>
    <w:charset w:val="8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3E0804" w14:textId="77777777" w:rsidR="00573111" w:rsidRDefault="00573111">
    <w:pPr>
      <w:pStyle w:val="Footer"/>
      <w:tabs>
        <w:tab w:val="clear" w:pos="4680"/>
        <w:tab w:val="clear" w:pos="9360"/>
      </w:tabs>
      <w:jc w:val="center"/>
      <w:rPr>
        <w:caps/>
        <w:noProof/>
        <w:color w:val="4472C4" w:themeColor="accent1"/>
      </w:rPr>
    </w:pPr>
    <w:r>
      <w:rPr>
        <w:caps/>
        <w:color w:val="4472C4" w:themeColor="accent1"/>
      </w:rPr>
      <w:fldChar w:fldCharType="begin"/>
    </w:r>
    <w:r>
      <w:rPr>
        <w:caps/>
        <w:color w:val="4472C4" w:themeColor="accent1"/>
      </w:rPr>
      <w:instrText xml:space="preserve"> PAGE   \* MERGEFORMAT </w:instrText>
    </w:r>
    <w:r>
      <w:rPr>
        <w:caps/>
        <w:color w:val="4472C4" w:themeColor="accent1"/>
      </w:rPr>
      <w:fldChar w:fldCharType="separate"/>
    </w:r>
    <w:r>
      <w:rPr>
        <w:caps/>
        <w:noProof/>
        <w:color w:val="4472C4" w:themeColor="accent1"/>
      </w:rPr>
      <w:t>2</w:t>
    </w:r>
    <w:r>
      <w:rPr>
        <w:caps/>
        <w:noProof/>
        <w:color w:val="4472C4" w:themeColor="accent1"/>
      </w:rPr>
      <w:fldChar w:fldCharType="end"/>
    </w:r>
  </w:p>
  <w:p w14:paraId="3B00B596" w14:textId="77777777" w:rsidR="00573111" w:rsidRDefault="0057311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4E969A" w14:textId="77777777" w:rsidR="00573111" w:rsidRDefault="00573111" w:rsidP="00573111">
      <w:pPr>
        <w:spacing w:after="0" w:line="240" w:lineRule="auto"/>
      </w:pPr>
      <w:r>
        <w:separator/>
      </w:r>
    </w:p>
  </w:footnote>
  <w:footnote w:type="continuationSeparator" w:id="0">
    <w:p w14:paraId="475C8C95" w14:textId="77777777" w:rsidR="00573111" w:rsidRDefault="00573111" w:rsidP="00573111">
      <w:pPr>
        <w:spacing w:after="0" w:line="240" w:lineRule="auto"/>
      </w:pPr>
      <w:r>
        <w:continuationSeparator/>
      </w:r>
    </w:p>
  </w:footnote>
  <w:footnote w:type="continuationNotice" w:id="1">
    <w:p w14:paraId="43440994" w14:textId="77777777" w:rsidR="00C11933" w:rsidRDefault="00C11933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B6755E"/>
    <w:multiLevelType w:val="hybridMultilevel"/>
    <w:tmpl w:val="714CEC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9E692D"/>
    <w:multiLevelType w:val="multilevel"/>
    <w:tmpl w:val="821CCEB0"/>
    <w:lvl w:ilvl="0">
      <w:start w:val="1"/>
      <w:numFmt w:val="upperRoman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upperLetter"/>
      <w:pStyle w:val="Heading2"/>
      <w:lvlText w:val="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R%3."/>
      <w:lvlJc w:val="left"/>
      <w:pPr>
        <w:ind w:left="360" w:hanging="360"/>
      </w:pPr>
      <w:rPr>
        <w:rFonts w:hint="default"/>
      </w:rPr>
    </w:lvl>
    <w:lvl w:ilvl="3">
      <w:start w:val="1"/>
      <w:numFmt w:val="decimal"/>
      <w:lvlText w:val="R%3.%4.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4">
      <w:start w:val="1"/>
      <w:numFmt w:val="decimal"/>
      <w:lvlText w:val="R%3.%4.%5."/>
      <w:lvlJc w:val="left"/>
      <w:pPr>
        <w:tabs>
          <w:tab w:val="num" w:pos="1440"/>
        </w:tabs>
        <w:ind w:left="1440" w:firstLine="0"/>
      </w:pPr>
      <w:rPr>
        <w:rFonts w:hint="default"/>
      </w:rPr>
    </w:lvl>
    <w:lvl w:ilvl="5">
      <w:start w:val="1"/>
      <w:numFmt w:val="decimal"/>
      <w:lvlText w:val="%6"/>
      <w:lvlJc w:val="left"/>
      <w:pPr>
        <w:ind w:left="3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ind w:left="3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ind w:left="360" w:hanging="360"/>
      </w:pPr>
      <w:rPr>
        <w:rFonts w:hint="default"/>
      </w:rPr>
    </w:lvl>
  </w:abstractNum>
  <w:abstractNum w:abstractNumId="2" w15:restartNumberingAfterBreak="0">
    <w:nsid w:val="64CB1F44"/>
    <w:multiLevelType w:val="hybridMultilevel"/>
    <w:tmpl w:val="BD1EC93A"/>
    <w:lvl w:ilvl="0" w:tplc="07E8B59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A585482"/>
    <w:multiLevelType w:val="hybridMultilevel"/>
    <w:tmpl w:val="22242028"/>
    <w:lvl w:ilvl="0" w:tplc="E51642F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EA0173E"/>
    <w:multiLevelType w:val="multilevel"/>
    <w:tmpl w:val="715A213E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R%3."/>
      <w:lvlJc w:val="left"/>
      <w:pPr>
        <w:ind w:left="360" w:hanging="360"/>
      </w:pPr>
      <w:rPr>
        <w:rFonts w:hint="default"/>
      </w:rPr>
    </w:lvl>
    <w:lvl w:ilvl="3">
      <w:start w:val="1"/>
      <w:numFmt w:val="decimal"/>
      <w:lvlText w:val="R%3.%4."/>
      <w:lvlJc w:val="left"/>
      <w:pPr>
        <w:ind w:left="360" w:hanging="360"/>
      </w:pPr>
      <w:rPr>
        <w:rFonts w:hint="default"/>
      </w:rPr>
    </w:lvl>
    <w:lvl w:ilvl="4">
      <w:start w:val="1"/>
      <w:numFmt w:val="decimal"/>
      <w:lvlText w:val="R%3.%4.%5."/>
      <w:lvlJc w:val="left"/>
      <w:pPr>
        <w:ind w:left="360" w:hanging="360"/>
      </w:pPr>
      <w:rPr>
        <w:rFonts w:hint="default"/>
      </w:rPr>
    </w:lvl>
    <w:lvl w:ilvl="5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%7.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%8.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%9."/>
      <w:lvlJc w:val="left"/>
      <w:pPr>
        <w:ind w:left="360" w:hanging="3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3"/>
  </w:num>
  <w:num w:numId="5">
    <w:abstractNumId w:val="1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3C42"/>
    <w:rsid w:val="000070B9"/>
    <w:rsid w:val="000129C5"/>
    <w:rsid w:val="00014A1C"/>
    <w:rsid w:val="000213A2"/>
    <w:rsid w:val="00024EBB"/>
    <w:rsid w:val="000270B5"/>
    <w:rsid w:val="00033BAD"/>
    <w:rsid w:val="0003704C"/>
    <w:rsid w:val="00037809"/>
    <w:rsid w:val="000442AC"/>
    <w:rsid w:val="00046172"/>
    <w:rsid w:val="000533C3"/>
    <w:rsid w:val="00056024"/>
    <w:rsid w:val="00061CC7"/>
    <w:rsid w:val="0009000C"/>
    <w:rsid w:val="00095554"/>
    <w:rsid w:val="0009633C"/>
    <w:rsid w:val="000A03E7"/>
    <w:rsid w:val="000A10B2"/>
    <w:rsid w:val="000B0DA7"/>
    <w:rsid w:val="000C0D28"/>
    <w:rsid w:val="000C0D3E"/>
    <w:rsid w:val="000C3005"/>
    <w:rsid w:val="000C79A4"/>
    <w:rsid w:val="000D3A13"/>
    <w:rsid w:val="000E2152"/>
    <w:rsid w:val="000E36FB"/>
    <w:rsid w:val="000E5861"/>
    <w:rsid w:val="000E6763"/>
    <w:rsid w:val="000F6827"/>
    <w:rsid w:val="00101692"/>
    <w:rsid w:val="001576DE"/>
    <w:rsid w:val="00172FDB"/>
    <w:rsid w:val="00196324"/>
    <w:rsid w:val="00197519"/>
    <w:rsid w:val="001B1DFE"/>
    <w:rsid w:val="001B3F31"/>
    <w:rsid w:val="001D7543"/>
    <w:rsid w:val="001F0A32"/>
    <w:rsid w:val="001F23EF"/>
    <w:rsid w:val="001F568E"/>
    <w:rsid w:val="00200AEE"/>
    <w:rsid w:val="00204610"/>
    <w:rsid w:val="00217CFA"/>
    <w:rsid w:val="00222074"/>
    <w:rsid w:val="00230A87"/>
    <w:rsid w:val="00237A59"/>
    <w:rsid w:val="00251439"/>
    <w:rsid w:val="002527DC"/>
    <w:rsid w:val="002575A2"/>
    <w:rsid w:val="002610FC"/>
    <w:rsid w:val="00264B1C"/>
    <w:rsid w:val="00277E92"/>
    <w:rsid w:val="002879F7"/>
    <w:rsid w:val="00293A36"/>
    <w:rsid w:val="002959F3"/>
    <w:rsid w:val="00297302"/>
    <w:rsid w:val="002A143A"/>
    <w:rsid w:val="002A6874"/>
    <w:rsid w:val="002B0EFF"/>
    <w:rsid w:val="002B76B3"/>
    <w:rsid w:val="002C7B0E"/>
    <w:rsid w:val="002D2439"/>
    <w:rsid w:val="002E2AE4"/>
    <w:rsid w:val="00316BB4"/>
    <w:rsid w:val="00326485"/>
    <w:rsid w:val="00332E82"/>
    <w:rsid w:val="003347BE"/>
    <w:rsid w:val="0035376A"/>
    <w:rsid w:val="0036110F"/>
    <w:rsid w:val="003704F3"/>
    <w:rsid w:val="00374FE6"/>
    <w:rsid w:val="00380D1C"/>
    <w:rsid w:val="00391EEA"/>
    <w:rsid w:val="00394557"/>
    <w:rsid w:val="003949C7"/>
    <w:rsid w:val="003B4814"/>
    <w:rsid w:val="003C3381"/>
    <w:rsid w:val="003C5BA3"/>
    <w:rsid w:val="003C6C36"/>
    <w:rsid w:val="003D290E"/>
    <w:rsid w:val="003D3267"/>
    <w:rsid w:val="003D487F"/>
    <w:rsid w:val="003D503A"/>
    <w:rsid w:val="003F72F4"/>
    <w:rsid w:val="00403B85"/>
    <w:rsid w:val="004142EF"/>
    <w:rsid w:val="0041767C"/>
    <w:rsid w:val="00422F14"/>
    <w:rsid w:val="00440F23"/>
    <w:rsid w:val="004433E9"/>
    <w:rsid w:val="0044537F"/>
    <w:rsid w:val="00451CEF"/>
    <w:rsid w:val="00454376"/>
    <w:rsid w:val="0045643C"/>
    <w:rsid w:val="00467FE8"/>
    <w:rsid w:val="004736AD"/>
    <w:rsid w:val="00485BBB"/>
    <w:rsid w:val="0049170E"/>
    <w:rsid w:val="00491B04"/>
    <w:rsid w:val="00495FD1"/>
    <w:rsid w:val="004A4BBB"/>
    <w:rsid w:val="004A54A2"/>
    <w:rsid w:val="004A5995"/>
    <w:rsid w:val="004B089B"/>
    <w:rsid w:val="004B2F8C"/>
    <w:rsid w:val="004B4CC6"/>
    <w:rsid w:val="004B64C3"/>
    <w:rsid w:val="004B682B"/>
    <w:rsid w:val="004B797F"/>
    <w:rsid w:val="004C1102"/>
    <w:rsid w:val="004C245E"/>
    <w:rsid w:val="004C3606"/>
    <w:rsid w:val="004C3D7F"/>
    <w:rsid w:val="004D01E1"/>
    <w:rsid w:val="004D2AEE"/>
    <w:rsid w:val="004D4F44"/>
    <w:rsid w:val="004D5AC4"/>
    <w:rsid w:val="004E30F6"/>
    <w:rsid w:val="004E3362"/>
    <w:rsid w:val="004E3CE3"/>
    <w:rsid w:val="004F2AAA"/>
    <w:rsid w:val="004F56E8"/>
    <w:rsid w:val="00501CC4"/>
    <w:rsid w:val="00513623"/>
    <w:rsid w:val="005216D9"/>
    <w:rsid w:val="0053247F"/>
    <w:rsid w:val="00543E8A"/>
    <w:rsid w:val="00552F68"/>
    <w:rsid w:val="00557ED7"/>
    <w:rsid w:val="00564F7D"/>
    <w:rsid w:val="00567697"/>
    <w:rsid w:val="00573111"/>
    <w:rsid w:val="00584BCE"/>
    <w:rsid w:val="005946EE"/>
    <w:rsid w:val="0059607D"/>
    <w:rsid w:val="00597F7F"/>
    <w:rsid w:val="005B5C2C"/>
    <w:rsid w:val="005D40E3"/>
    <w:rsid w:val="005D6124"/>
    <w:rsid w:val="005E3C2A"/>
    <w:rsid w:val="005E4812"/>
    <w:rsid w:val="005E7461"/>
    <w:rsid w:val="005F2669"/>
    <w:rsid w:val="00603162"/>
    <w:rsid w:val="00606F2D"/>
    <w:rsid w:val="00611E18"/>
    <w:rsid w:val="0062068F"/>
    <w:rsid w:val="00626369"/>
    <w:rsid w:val="00626936"/>
    <w:rsid w:val="0063108F"/>
    <w:rsid w:val="006342DB"/>
    <w:rsid w:val="00645B57"/>
    <w:rsid w:val="00646B82"/>
    <w:rsid w:val="006471E2"/>
    <w:rsid w:val="006532C5"/>
    <w:rsid w:val="0066530B"/>
    <w:rsid w:val="00676318"/>
    <w:rsid w:val="00692676"/>
    <w:rsid w:val="006B24F6"/>
    <w:rsid w:val="006B6CCC"/>
    <w:rsid w:val="006C1D1A"/>
    <w:rsid w:val="006C49D7"/>
    <w:rsid w:val="006E1586"/>
    <w:rsid w:val="006F355F"/>
    <w:rsid w:val="007015A6"/>
    <w:rsid w:val="00707DE3"/>
    <w:rsid w:val="00713008"/>
    <w:rsid w:val="00716DC5"/>
    <w:rsid w:val="00724564"/>
    <w:rsid w:val="00731E31"/>
    <w:rsid w:val="007471C3"/>
    <w:rsid w:val="007530F2"/>
    <w:rsid w:val="00753DA8"/>
    <w:rsid w:val="007577D2"/>
    <w:rsid w:val="007610BE"/>
    <w:rsid w:val="0076460F"/>
    <w:rsid w:val="00771B11"/>
    <w:rsid w:val="00773DE7"/>
    <w:rsid w:val="00776E81"/>
    <w:rsid w:val="007814D6"/>
    <w:rsid w:val="00783575"/>
    <w:rsid w:val="007A3B2D"/>
    <w:rsid w:val="007B7409"/>
    <w:rsid w:val="007C4E3F"/>
    <w:rsid w:val="007D51D0"/>
    <w:rsid w:val="007E0830"/>
    <w:rsid w:val="007F35DF"/>
    <w:rsid w:val="00806CC7"/>
    <w:rsid w:val="00810A6F"/>
    <w:rsid w:val="00820493"/>
    <w:rsid w:val="008247E1"/>
    <w:rsid w:val="00824CBA"/>
    <w:rsid w:val="00833349"/>
    <w:rsid w:val="0084180C"/>
    <w:rsid w:val="00852DA5"/>
    <w:rsid w:val="008552FE"/>
    <w:rsid w:val="00857A3E"/>
    <w:rsid w:val="008A02BA"/>
    <w:rsid w:val="008A0730"/>
    <w:rsid w:val="008A3F43"/>
    <w:rsid w:val="008A540C"/>
    <w:rsid w:val="008A55ED"/>
    <w:rsid w:val="008A5D5E"/>
    <w:rsid w:val="008B33F6"/>
    <w:rsid w:val="008B3EC4"/>
    <w:rsid w:val="008C1AFB"/>
    <w:rsid w:val="008C4E1F"/>
    <w:rsid w:val="008C6079"/>
    <w:rsid w:val="008D5937"/>
    <w:rsid w:val="008D6F67"/>
    <w:rsid w:val="008E38C1"/>
    <w:rsid w:val="008E4949"/>
    <w:rsid w:val="008F01BE"/>
    <w:rsid w:val="008F0EED"/>
    <w:rsid w:val="008F7869"/>
    <w:rsid w:val="008F7BD9"/>
    <w:rsid w:val="00902CD5"/>
    <w:rsid w:val="00914BAC"/>
    <w:rsid w:val="00924F6A"/>
    <w:rsid w:val="00933F5D"/>
    <w:rsid w:val="00940372"/>
    <w:rsid w:val="00940464"/>
    <w:rsid w:val="009466F8"/>
    <w:rsid w:val="00946C6C"/>
    <w:rsid w:val="009541B4"/>
    <w:rsid w:val="00967F23"/>
    <w:rsid w:val="00975EB6"/>
    <w:rsid w:val="00975F29"/>
    <w:rsid w:val="00997D5C"/>
    <w:rsid w:val="009A16BA"/>
    <w:rsid w:val="009B0DEB"/>
    <w:rsid w:val="009B3BF0"/>
    <w:rsid w:val="009B4BF8"/>
    <w:rsid w:val="009C0C44"/>
    <w:rsid w:val="009D17CC"/>
    <w:rsid w:val="009D3FA8"/>
    <w:rsid w:val="009E56E7"/>
    <w:rsid w:val="009F06F1"/>
    <w:rsid w:val="009F4B97"/>
    <w:rsid w:val="00A0076F"/>
    <w:rsid w:val="00A12F6F"/>
    <w:rsid w:val="00A14D81"/>
    <w:rsid w:val="00A2154B"/>
    <w:rsid w:val="00A22475"/>
    <w:rsid w:val="00A35B68"/>
    <w:rsid w:val="00A40153"/>
    <w:rsid w:val="00A411CF"/>
    <w:rsid w:val="00A41AD0"/>
    <w:rsid w:val="00A46231"/>
    <w:rsid w:val="00A52B4E"/>
    <w:rsid w:val="00A62CDC"/>
    <w:rsid w:val="00A70761"/>
    <w:rsid w:val="00A871A2"/>
    <w:rsid w:val="00AB0C29"/>
    <w:rsid w:val="00AB4E81"/>
    <w:rsid w:val="00AC125D"/>
    <w:rsid w:val="00AC142C"/>
    <w:rsid w:val="00AC2ADE"/>
    <w:rsid w:val="00AC52F2"/>
    <w:rsid w:val="00AC6502"/>
    <w:rsid w:val="00AC7131"/>
    <w:rsid w:val="00AD3383"/>
    <w:rsid w:val="00AD4193"/>
    <w:rsid w:val="00AE49A0"/>
    <w:rsid w:val="00AF6BA3"/>
    <w:rsid w:val="00B0088B"/>
    <w:rsid w:val="00B00B20"/>
    <w:rsid w:val="00B065D4"/>
    <w:rsid w:val="00B1680F"/>
    <w:rsid w:val="00B17F8B"/>
    <w:rsid w:val="00B212DA"/>
    <w:rsid w:val="00B241CB"/>
    <w:rsid w:val="00B41A41"/>
    <w:rsid w:val="00B5558A"/>
    <w:rsid w:val="00B55F55"/>
    <w:rsid w:val="00B72DB6"/>
    <w:rsid w:val="00B7328B"/>
    <w:rsid w:val="00B914AA"/>
    <w:rsid w:val="00B917EC"/>
    <w:rsid w:val="00BB0785"/>
    <w:rsid w:val="00BB1AD4"/>
    <w:rsid w:val="00BB548B"/>
    <w:rsid w:val="00BB7E5E"/>
    <w:rsid w:val="00BF0CC0"/>
    <w:rsid w:val="00BF4F94"/>
    <w:rsid w:val="00BF636B"/>
    <w:rsid w:val="00C107F3"/>
    <w:rsid w:val="00C11933"/>
    <w:rsid w:val="00C14B8A"/>
    <w:rsid w:val="00C2078C"/>
    <w:rsid w:val="00C273B7"/>
    <w:rsid w:val="00C3242D"/>
    <w:rsid w:val="00C3539E"/>
    <w:rsid w:val="00C3602B"/>
    <w:rsid w:val="00C4070B"/>
    <w:rsid w:val="00C43B5E"/>
    <w:rsid w:val="00C53D02"/>
    <w:rsid w:val="00C60C00"/>
    <w:rsid w:val="00C67AB9"/>
    <w:rsid w:val="00C70D7F"/>
    <w:rsid w:val="00C766AE"/>
    <w:rsid w:val="00C86CB9"/>
    <w:rsid w:val="00C92AEE"/>
    <w:rsid w:val="00C94FE1"/>
    <w:rsid w:val="00CA526D"/>
    <w:rsid w:val="00CA5ACD"/>
    <w:rsid w:val="00CB1696"/>
    <w:rsid w:val="00CC7495"/>
    <w:rsid w:val="00CD3BCE"/>
    <w:rsid w:val="00CD3E1C"/>
    <w:rsid w:val="00CD4E8A"/>
    <w:rsid w:val="00CD5280"/>
    <w:rsid w:val="00CE0260"/>
    <w:rsid w:val="00CE02B2"/>
    <w:rsid w:val="00CF1ADA"/>
    <w:rsid w:val="00CF605A"/>
    <w:rsid w:val="00D04C9A"/>
    <w:rsid w:val="00D101D5"/>
    <w:rsid w:val="00D1066E"/>
    <w:rsid w:val="00D10EB5"/>
    <w:rsid w:val="00D20703"/>
    <w:rsid w:val="00D273B3"/>
    <w:rsid w:val="00D33E16"/>
    <w:rsid w:val="00D36D1D"/>
    <w:rsid w:val="00D417E4"/>
    <w:rsid w:val="00D43482"/>
    <w:rsid w:val="00D619F9"/>
    <w:rsid w:val="00D75396"/>
    <w:rsid w:val="00D93469"/>
    <w:rsid w:val="00D95C3B"/>
    <w:rsid w:val="00DA005B"/>
    <w:rsid w:val="00DB3955"/>
    <w:rsid w:val="00DC1BCE"/>
    <w:rsid w:val="00DC4BF7"/>
    <w:rsid w:val="00DC6DA5"/>
    <w:rsid w:val="00DC78FF"/>
    <w:rsid w:val="00DD1696"/>
    <w:rsid w:val="00DD39A6"/>
    <w:rsid w:val="00DE49F8"/>
    <w:rsid w:val="00DE4B16"/>
    <w:rsid w:val="00DF3826"/>
    <w:rsid w:val="00E02213"/>
    <w:rsid w:val="00E250A9"/>
    <w:rsid w:val="00E36E61"/>
    <w:rsid w:val="00E51612"/>
    <w:rsid w:val="00E5570E"/>
    <w:rsid w:val="00E6247E"/>
    <w:rsid w:val="00E63C42"/>
    <w:rsid w:val="00E81442"/>
    <w:rsid w:val="00E84E49"/>
    <w:rsid w:val="00EA00CE"/>
    <w:rsid w:val="00EA0F20"/>
    <w:rsid w:val="00EB50F3"/>
    <w:rsid w:val="00EC159F"/>
    <w:rsid w:val="00EC18CC"/>
    <w:rsid w:val="00EC3973"/>
    <w:rsid w:val="00EC53C3"/>
    <w:rsid w:val="00ED0BB4"/>
    <w:rsid w:val="00ED1221"/>
    <w:rsid w:val="00ED27D2"/>
    <w:rsid w:val="00ED5F0B"/>
    <w:rsid w:val="00EE2692"/>
    <w:rsid w:val="00EE4607"/>
    <w:rsid w:val="00EE7096"/>
    <w:rsid w:val="00EF0155"/>
    <w:rsid w:val="00EF16F2"/>
    <w:rsid w:val="00EF2936"/>
    <w:rsid w:val="00EF3F37"/>
    <w:rsid w:val="00EF78EB"/>
    <w:rsid w:val="00EF7D1C"/>
    <w:rsid w:val="00F2572E"/>
    <w:rsid w:val="00F25C23"/>
    <w:rsid w:val="00F273DF"/>
    <w:rsid w:val="00F31697"/>
    <w:rsid w:val="00F36405"/>
    <w:rsid w:val="00F37522"/>
    <w:rsid w:val="00F37C08"/>
    <w:rsid w:val="00F427A1"/>
    <w:rsid w:val="00F4360B"/>
    <w:rsid w:val="00F506CE"/>
    <w:rsid w:val="00F546D7"/>
    <w:rsid w:val="00F5532F"/>
    <w:rsid w:val="00F56D27"/>
    <w:rsid w:val="00F636F5"/>
    <w:rsid w:val="00F76D02"/>
    <w:rsid w:val="00F930A4"/>
    <w:rsid w:val="00F936E2"/>
    <w:rsid w:val="00F9594D"/>
    <w:rsid w:val="00FA0A1C"/>
    <w:rsid w:val="00FB56C2"/>
    <w:rsid w:val="00FD4B52"/>
    <w:rsid w:val="00FD6A55"/>
    <w:rsid w:val="00FD73DF"/>
    <w:rsid w:val="00FE1E63"/>
    <w:rsid w:val="00FE65D5"/>
    <w:rsid w:val="01308721"/>
    <w:rsid w:val="0383DA5A"/>
    <w:rsid w:val="0450F8BF"/>
    <w:rsid w:val="04970830"/>
    <w:rsid w:val="056A4CB8"/>
    <w:rsid w:val="063A9DDE"/>
    <w:rsid w:val="0789BC9B"/>
    <w:rsid w:val="0791447F"/>
    <w:rsid w:val="08E51956"/>
    <w:rsid w:val="092A2B5E"/>
    <w:rsid w:val="09FFCBF4"/>
    <w:rsid w:val="0A89E29F"/>
    <w:rsid w:val="0B05BCD4"/>
    <w:rsid w:val="0C0803ED"/>
    <w:rsid w:val="0DF05321"/>
    <w:rsid w:val="0E9DBD64"/>
    <w:rsid w:val="0F305038"/>
    <w:rsid w:val="11916356"/>
    <w:rsid w:val="119B0B6E"/>
    <w:rsid w:val="12F79BC4"/>
    <w:rsid w:val="13065D53"/>
    <w:rsid w:val="149B3172"/>
    <w:rsid w:val="1504ACBB"/>
    <w:rsid w:val="15251F50"/>
    <w:rsid w:val="160DC42A"/>
    <w:rsid w:val="16CE44E7"/>
    <w:rsid w:val="1B933DBA"/>
    <w:rsid w:val="1BD5A3F8"/>
    <w:rsid w:val="1C01A3EF"/>
    <w:rsid w:val="1C8952B7"/>
    <w:rsid w:val="1D098CA7"/>
    <w:rsid w:val="1D95F409"/>
    <w:rsid w:val="20576C44"/>
    <w:rsid w:val="22B26E5C"/>
    <w:rsid w:val="2331556D"/>
    <w:rsid w:val="26E4AA18"/>
    <w:rsid w:val="271B3ADC"/>
    <w:rsid w:val="27FC3F81"/>
    <w:rsid w:val="2926B2E9"/>
    <w:rsid w:val="2B43BA54"/>
    <w:rsid w:val="2C7EC640"/>
    <w:rsid w:val="3065FC54"/>
    <w:rsid w:val="339C965F"/>
    <w:rsid w:val="3649B1CB"/>
    <w:rsid w:val="368F4ACA"/>
    <w:rsid w:val="37ED4779"/>
    <w:rsid w:val="39021F54"/>
    <w:rsid w:val="39B9332B"/>
    <w:rsid w:val="3B5A802E"/>
    <w:rsid w:val="3BE2CFDD"/>
    <w:rsid w:val="3C525BD6"/>
    <w:rsid w:val="3DF2DC21"/>
    <w:rsid w:val="3FD4DCF9"/>
    <w:rsid w:val="4107EAE2"/>
    <w:rsid w:val="42521161"/>
    <w:rsid w:val="443176F0"/>
    <w:rsid w:val="4439FBEE"/>
    <w:rsid w:val="45359F96"/>
    <w:rsid w:val="464C01A9"/>
    <w:rsid w:val="494723AE"/>
    <w:rsid w:val="4A3720AD"/>
    <w:rsid w:val="4A45C151"/>
    <w:rsid w:val="4C5411C5"/>
    <w:rsid w:val="4D282C6C"/>
    <w:rsid w:val="4D967C63"/>
    <w:rsid w:val="50609777"/>
    <w:rsid w:val="50A55B95"/>
    <w:rsid w:val="5199832F"/>
    <w:rsid w:val="52A47546"/>
    <w:rsid w:val="536AA33F"/>
    <w:rsid w:val="537031EA"/>
    <w:rsid w:val="53B8125B"/>
    <w:rsid w:val="56B1DF6B"/>
    <w:rsid w:val="58A687B6"/>
    <w:rsid w:val="58D73903"/>
    <w:rsid w:val="58DF8A35"/>
    <w:rsid w:val="591C2FF2"/>
    <w:rsid w:val="59E160D1"/>
    <w:rsid w:val="5B3F5D80"/>
    <w:rsid w:val="5B526643"/>
    <w:rsid w:val="5D58C2FE"/>
    <w:rsid w:val="5EC259FB"/>
    <w:rsid w:val="5F631256"/>
    <w:rsid w:val="62EB0E2D"/>
    <w:rsid w:val="657BBC72"/>
    <w:rsid w:val="67B47115"/>
    <w:rsid w:val="68058E4A"/>
    <w:rsid w:val="6C9939B5"/>
    <w:rsid w:val="6CF68785"/>
    <w:rsid w:val="6E48F566"/>
    <w:rsid w:val="6F3149D9"/>
    <w:rsid w:val="6FDAB908"/>
    <w:rsid w:val="717EDB96"/>
    <w:rsid w:val="754E4B0E"/>
    <w:rsid w:val="755005A0"/>
    <w:rsid w:val="77DDAB91"/>
    <w:rsid w:val="7930B0EA"/>
    <w:rsid w:val="79A2728A"/>
    <w:rsid w:val="7A03F572"/>
    <w:rsid w:val="7CB43907"/>
    <w:rsid w:val="7EEC7680"/>
    <w:rsid w:val="7F7535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0A8E0FC5"/>
  <w15:chartTrackingRefBased/>
  <w15:docId w15:val="{8867B52F-4A83-4A89-86ED-CBF56F10A1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D2AEE"/>
    <w:pPr>
      <w:keepNext/>
      <w:keepLines/>
      <w:numPr>
        <w:numId w:val="6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10EB5"/>
    <w:pPr>
      <w:keepNext/>
      <w:keepLines/>
      <w:numPr>
        <w:ilvl w:val="1"/>
        <w:numId w:val="6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E63C4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63C42"/>
    <w:rPr>
      <w:rFonts w:eastAsiaTheme="minorEastAsia"/>
    </w:rPr>
  </w:style>
  <w:style w:type="character" w:customStyle="1" w:styleId="Heading1Char">
    <w:name w:val="Heading 1 Char"/>
    <w:basedOn w:val="DefaultParagraphFont"/>
    <w:link w:val="Heading1"/>
    <w:uiPriority w:val="9"/>
    <w:rsid w:val="004D2AE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D2AEE"/>
    <w:pPr>
      <w:outlineLvl w:val="9"/>
    </w:pPr>
  </w:style>
  <w:style w:type="paragraph" w:styleId="ListParagraph">
    <w:name w:val="List Paragraph"/>
    <w:basedOn w:val="Normal"/>
    <w:uiPriority w:val="34"/>
    <w:qFormat/>
    <w:rsid w:val="00196324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10EB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8A02B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A02BA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A02BA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584BC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584BC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584BC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84BC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84BCE"/>
    <w:rPr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2A687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D4193"/>
    <w:pPr>
      <w:spacing w:after="0"/>
    </w:pPr>
  </w:style>
  <w:style w:type="character" w:styleId="UnresolvedMention">
    <w:name w:val="Unresolved Mention"/>
    <w:basedOn w:val="DefaultParagraphFont"/>
    <w:uiPriority w:val="99"/>
    <w:semiHidden/>
    <w:unhideWhenUsed/>
    <w:rsid w:val="00DE49F8"/>
    <w:rPr>
      <w:color w:val="605E5C"/>
      <w:shd w:val="clear" w:color="auto" w:fill="E1DFDD"/>
    </w:rPr>
  </w:style>
  <w:style w:type="paragraph" w:customStyle="1" w:styleId="Code">
    <w:name w:val="Code"/>
    <w:basedOn w:val="Normal"/>
    <w:link w:val="CodeChar"/>
    <w:qFormat/>
    <w:rsid w:val="00A14D81"/>
    <w:rPr>
      <w:rFonts w:ascii="Consolas" w:hAnsi="Consolas"/>
    </w:rPr>
  </w:style>
  <w:style w:type="character" w:customStyle="1" w:styleId="CodeChar">
    <w:name w:val="Code Char"/>
    <w:basedOn w:val="DefaultParagraphFont"/>
    <w:link w:val="Code"/>
    <w:rsid w:val="00A14D81"/>
    <w:rPr>
      <w:rFonts w:ascii="Consolas" w:hAnsi="Consolas"/>
    </w:rPr>
  </w:style>
  <w:style w:type="paragraph" w:styleId="Header">
    <w:name w:val="header"/>
    <w:basedOn w:val="Normal"/>
    <w:link w:val="HeaderChar"/>
    <w:uiPriority w:val="99"/>
    <w:unhideWhenUsed/>
    <w:rsid w:val="0057311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73111"/>
  </w:style>
  <w:style w:type="paragraph" w:styleId="Footer">
    <w:name w:val="footer"/>
    <w:basedOn w:val="Normal"/>
    <w:link w:val="FooterChar"/>
    <w:uiPriority w:val="99"/>
    <w:unhideWhenUsed/>
    <w:rsid w:val="0057311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7311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4.emf"/><Relationship Id="rId39" Type="http://schemas.openxmlformats.org/officeDocument/2006/relationships/package" Target="embeddings/Microsoft_Visio_Drawing7.vsdx"/><Relationship Id="rId3" Type="http://schemas.openxmlformats.org/officeDocument/2006/relationships/customXml" Target="../customXml/item3.xml"/><Relationship Id="rId21" Type="http://schemas.openxmlformats.org/officeDocument/2006/relationships/image" Target="media/image10.emf"/><Relationship Id="rId34" Type="http://schemas.openxmlformats.org/officeDocument/2006/relationships/image" Target="media/image18.emf"/><Relationship Id="rId42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3.emf"/><Relationship Id="rId33" Type="http://schemas.openxmlformats.org/officeDocument/2006/relationships/package" Target="embeddings/Microsoft_Visio_Drawing4.vsdx"/><Relationship Id="rId38" Type="http://schemas.openxmlformats.org/officeDocument/2006/relationships/image" Target="media/image20.emf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package" Target="embeddings/Microsoft_Visio_Drawing2.vsdx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2.png"/><Relationship Id="rId32" Type="http://schemas.openxmlformats.org/officeDocument/2006/relationships/image" Target="media/image17.emf"/><Relationship Id="rId37" Type="http://schemas.openxmlformats.org/officeDocument/2006/relationships/package" Target="embeddings/Microsoft_Visio_Drawing6.vsdx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5.emf"/><Relationship Id="rId36" Type="http://schemas.openxmlformats.org/officeDocument/2006/relationships/image" Target="media/image19.emf"/><Relationship Id="rId10" Type="http://schemas.openxmlformats.org/officeDocument/2006/relationships/footnotes" Target="footnotes.xml"/><Relationship Id="rId19" Type="http://schemas.openxmlformats.org/officeDocument/2006/relationships/image" Target="media/image8.png"/><Relationship Id="rId31" Type="http://schemas.openxmlformats.org/officeDocument/2006/relationships/package" Target="embeddings/Microsoft_Visio_Drawing3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png"/><Relationship Id="rId22" Type="http://schemas.openxmlformats.org/officeDocument/2006/relationships/package" Target="embeddings/Microsoft_Visio_Drawing.vsdx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/>
  <Abstract/>
  <CompanyAddress>Fall 2021</CompanyAddress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D928EF9975A814B933F8887B7CDD948" ma:contentTypeVersion="13" ma:contentTypeDescription="Create a new document." ma:contentTypeScope="" ma:versionID="273ae4ae98833724f153cfd0728459d9">
  <xsd:schema xmlns:xsd="http://www.w3.org/2001/XMLSchema" xmlns:xs="http://www.w3.org/2001/XMLSchema" xmlns:p="http://schemas.microsoft.com/office/2006/metadata/properties" xmlns:ns3="5476fe5e-c30d-464a-93ce-ff5d67c224b9" xmlns:ns4="41c8ca7e-fe8d-444b-a4b7-1f591a9cb409" targetNamespace="http://schemas.microsoft.com/office/2006/metadata/properties" ma:root="true" ma:fieldsID="3e6a020abce0ac6480a7136e10200950" ns3:_="" ns4:_="">
    <xsd:import namespace="5476fe5e-c30d-464a-93ce-ff5d67c224b9"/>
    <xsd:import namespace="41c8ca7e-fe8d-444b-a4b7-1f591a9cb40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476fe5e-c30d-464a-93ce-ff5d67c224b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1c8ca7e-fe8d-444b-a4b7-1f591a9cb40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38F0425-40F9-41D3-87A6-51E379A01B6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DAF2305-634A-4488-B808-083F9CFCCDA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476fe5e-c30d-464a-93ce-ff5d67c224b9"/>
    <ds:schemaRef ds:uri="41c8ca7e-fe8d-444b-a4b7-1f591a9cb40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A3209A7-3FC9-4F53-805A-1E3814B93E55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C6C4E04D-E7A9-4BA2-834D-CCCCDC7650C2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5476fe5e-c30d-464a-93ce-ff5d67c224b9"/>
    <ds:schemaRef ds:uri="41c8ca7e-fe8d-444b-a4b7-1f591a9cb409"/>
    <ds:schemaRef ds:uri="http://purl.org/dc/elements/1.1/"/>
    <ds:schemaRef ds:uri="http://schemas.microsoft.com/office/2006/metadata/properties"/>
    <ds:schemaRef ds:uri="http://purl.org/dc/dcmitype/"/>
    <ds:schemaRef ds:uri="http://schemas.microsoft.com/office/infopath/2007/PartnerControl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2</Pages>
  <Words>1669</Words>
  <Characters>9519</Characters>
  <Application>Microsoft Office Word</Application>
  <DocSecurity>0</DocSecurity>
  <Lines>79</Lines>
  <Paragraphs>22</Paragraphs>
  <ScaleCrop>false</ScaleCrop>
  <Company>CSC 440</Company>
  <LinksUpToDate>false</LinksUpToDate>
  <CharactersWithSpaces>11166</CharactersWithSpaces>
  <SharedDoc>false</SharedDoc>
  <HLinks>
    <vt:vector size="246" baseType="variant">
      <vt:variant>
        <vt:i4>1507385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89193535</vt:lpwstr>
      </vt:variant>
      <vt:variant>
        <vt:i4>1441849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89193534</vt:lpwstr>
      </vt:variant>
      <vt:variant>
        <vt:i4>1114169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89193533</vt:lpwstr>
      </vt:variant>
      <vt:variant>
        <vt:i4>1048633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89193532</vt:lpwstr>
      </vt:variant>
      <vt:variant>
        <vt:i4>1245241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89193531</vt:lpwstr>
      </vt:variant>
      <vt:variant>
        <vt:i4>1179705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89193530</vt:lpwstr>
      </vt:variant>
      <vt:variant>
        <vt:i4>1769528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89193529</vt:lpwstr>
      </vt:variant>
      <vt:variant>
        <vt:i4>1703992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89193528</vt:lpwstr>
      </vt:variant>
      <vt:variant>
        <vt:i4>1376312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89193527</vt:lpwstr>
      </vt:variant>
      <vt:variant>
        <vt:i4>1310776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89193526</vt:lpwstr>
      </vt:variant>
      <vt:variant>
        <vt:i4>1507384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89193525</vt:lpwstr>
      </vt:variant>
      <vt:variant>
        <vt:i4>1441848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89193524</vt:lpwstr>
      </vt:variant>
      <vt:variant>
        <vt:i4>1114168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89193523</vt:lpwstr>
      </vt:variant>
      <vt:variant>
        <vt:i4>1048632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89193522</vt:lpwstr>
      </vt:variant>
      <vt:variant>
        <vt:i4>1245240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89193521</vt:lpwstr>
      </vt:variant>
      <vt:variant>
        <vt:i4>1179704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89193520</vt:lpwstr>
      </vt:variant>
      <vt:variant>
        <vt:i4>1769531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89193519</vt:lpwstr>
      </vt:variant>
      <vt:variant>
        <vt:i4>1703995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89193518</vt:lpwstr>
      </vt:variant>
      <vt:variant>
        <vt:i4>1376315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89193517</vt:lpwstr>
      </vt:variant>
      <vt:variant>
        <vt:i4>1310779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89193516</vt:lpwstr>
      </vt:variant>
      <vt:variant>
        <vt:i4>1507387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89193515</vt:lpwstr>
      </vt:variant>
      <vt:variant>
        <vt:i4>1441851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89193514</vt:lpwstr>
      </vt:variant>
      <vt:variant>
        <vt:i4>1114171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89193513</vt:lpwstr>
      </vt:variant>
      <vt:variant>
        <vt:i4>104863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89193512</vt:lpwstr>
      </vt:variant>
      <vt:variant>
        <vt:i4>124524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89193511</vt:lpwstr>
      </vt:variant>
      <vt:variant>
        <vt:i4>117970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89193510</vt:lpwstr>
      </vt:variant>
      <vt:variant>
        <vt:i4>176953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89193509</vt:lpwstr>
      </vt:variant>
      <vt:variant>
        <vt:i4>170399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89193508</vt:lpwstr>
      </vt:variant>
      <vt:variant>
        <vt:i4>137631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89193507</vt:lpwstr>
      </vt:variant>
      <vt:variant>
        <vt:i4>131077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89193506</vt:lpwstr>
      </vt:variant>
      <vt:variant>
        <vt:i4>150738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89193505</vt:lpwstr>
      </vt:variant>
      <vt:variant>
        <vt:i4>144185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89193504</vt:lpwstr>
      </vt:variant>
      <vt:variant>
        <vt:i4>111417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89193503</vt:lpwstr>
      </vt:variant>
      <vt:variant>
        <vt:i4>10486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89193502</vt:lpwstr>
      </vt:variant>
      <vt:variant>
        <vt:i4>124524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89193501</vt:lpwstr>
      </vt:variant>
      <vt:variant>
        <vt:i4>117970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89193500</vt:lpwstr>
      </vt:variant>
      <vt:variant>
        <vt:i4>17039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89193499</vt:lpwstr>
      </vt:variant>
      <vt:variant>
        <vt:i4>176952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89193498</vt:lpwstr>
      </vt:variant>
      <vt:variant>
        <vt:i4>13107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89193497</vt:lpwstr>
      </vt:variant>
      <vt:variant>
        <vt:i4>137630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89193496</vt:lpwstr>
      </vt:variant>
      <vt:variant>
        <vt:i4>14418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8919349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KU Registrar Course and grade tracker</dc:title>
  <dc:subject/>
  <dc:creator>Calvert, Jadon | Edwards, Hannah | Meadows, Micah</dc:creator>
  <cp:keywords/>
  <dc:description/>
  <cp:lastModifiedBy>Calvert, Jadon N.</cp:lastModifiedBy>
  <cp:revision>2</cp:revision>
  <dcterms:created xsi:type="dcterms:W3CDTF">2021-12-03T03:26:00Z</dcterms:created>
  <dcterms:modified xsi:type="dcterms:W3CDTF">2021-12-03T0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D928EF9975A814B933F8887B7CDD948</vt:lpwstr>
  </property>
</Properties>
</file>